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sidR="004B0CCE">
        <w:rPr>
          <w:rFonts w:hint="eastAsia"/>
          <w:b/>
          <w:bCs/>
          <w:color w:val="000000"/>
          <w:sz w:val="36"/>
          <w:u w:val="single"/>
        </w:rPr>
        <w:t>X  X  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sidR="004B0CCE">
        <w:rPr>
          <w:rFonts w:asciiTheme="minorHAnsi" w:eastAsiaTheme="minorEastAsia" w:hAnsiTheme="minorHAnsi" w:cstheme="minorBidi" w:hint="eastAsia"/>
          <w:b/>
          <w:bCs/>
          <w:color w:val="000000"/>
          <w:sz w:val="32"/>
          <w:szCs w:val="22"/>
          <w:u w:val="thick"/>
        </w:rPr>
        <w:t>X   X   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r>
        <w:rPr>
          <w:b/>
          <w:color w:val="000000"/>
        </w:rPr>
        <w:t>from</w:t>
      </w:r>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r>
        <w:rPr>
          <w:b/>
          <w:color w:val="000000"/>
        </w:rPr>
        <w:t>by</w:t>
      </w:r>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世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w:t>
      </w:r>
      <w:r w:rsidR="00091035">
        <w:rPr>
          <w:rFonts w:hint="eastAsia"/>
        </w:rPr>
        <w:t>Android</w:t>
      </w:r>
      <w:r w:rsidR="00091035">
        <w:rPr>
          <w:rFonts w:hint="eastAsia"/>
        </w:rPr>
        <w:t>平台</w:t>
      </w:r>
      <w:r w:rsidR="00423D2A">
        <w:rPr>
          <w:rFonts w:hint="eastAsia"/>
        </w:rPr>
        <w:t>上基于</w:t>
      </w:r>
      <w:r w:rsidR="002027F3">
        <w:rPr>
          <w:rFonts w:hint="eastAsia"/>
        </w:rPr>
        <w:t>人脸识别</w:t>
      </w:r>
      <w:r w:rsidR="00423D2A">
        <w:rPr>
          <w:rFonts w:hint="eastAsia"/>
        </w:rPr>
        <w:t>的</w:t>
      </w:r>
      <w:r w:rsidR="002027F3">
        <w:rPr>
          <w:rFonts w:hint="eastAsia"/>
        </w:rPr>
        <w:t>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向量机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向量机</w:t>
      </w:r>
      <w:r>
        <w:rPr>
          <w:rFonts w:hint="eastAsia"/>
        </w:rPr>
        <w:t>算法（</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向量机算法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r w:rsidR="00863D7F">
        <w:rPr>
          <w:rFonts w:hint="eastAsia"/>
        </w:rPr>
        <w:t>库实现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r>
        <w:t>1.</w:t>
      </w:r>
      <w:r w:rsidRPr="008D00D1">
        <w:t>Th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More clear and soft, and finally introduced several image filtering solutions to eliminate noise.</w:t>
      </w:r>
    </w:p>
    <w:p w:rsidR="008F39E3" w:rsidRDefault="008D00D1" w:rsidP="008D00D1">
      <w:r>
        <w:tab/>
        <w:t>2.</w:t>
      </w:r>
      <w:r w:rsidRPr="008D00D1">
        <w:t xml:space="preserve"> </w:t>
      </w:r>
      <w:r w:rsidR="008F39E3" w:rsidRPr="008F39E3">
        <w:t>The concept of the Adaboost face detection algorithm is introduced. The feature extraction algorithm is introduced. The feature extraction of the face region can effectively reduce the dimensions of the face image, and the efficiency of the classification and recognition of the next classifier can be mentioned. Accuracy. This article focuses on the feature extraction algorithm based on PCA,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w:t>
      </w:r>
      <w:r w:rsidRPr="008D00D1">
        <w:lastRenderedPageBreak/>
        <w:t>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 + + 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2C97">
          <w:rPr>
            <w:noProof/>
            <w:webHidden/>
          </w:rPr>
          <w:t>I</w:t>
        </w:r>
        <w:r w:rsidR="007A2C97">
          <w:rPr>
            <w:noProof/>
            <w:webHidden/>
          </w:rPr>
          <w:fldChar w:fldCharType="end"/>
        </w:r>
      </w:hyperlink>
    </w:p>
    <w:p w:rsidR="007A2C97" w:rsidRDefault="007C2CD4"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A2C97">
          <w:rPr>
            <w:noProof/>
            <w:webHidden/>
          </w:rPr>
          <w:t>V</w:t>
        </w:r>
        <w:r w:rsidR="007A2C97">
          <w:rPr>
            <w:noProof/>
            <w:webHidden/>
          </w:rPr>
          <w:fldChar w:fldCharType="end"/>
        </w:r>
      </w:hyperlink>
    </w:p>
    <w:p w:rsidR="007A2C97" w:rsidRDefault="007C2CD4">
      <w:pPr>
        <w:pStyle w:val="10"/>
        <w:tabs>
          <w:tab w:val="left" w:pos="440"/>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rPr>
          <w:t>1</w:t>
        </w:r>
        <w:r w:rsidR="007A2C97" w:rsidRPr="007A2C97">
          <w:rPr>
            <w:rStyle w:val="1Char"/>
          </w:rPr>
          <w:tab/>
        </w:r>
        <w:r w:rsidR="007A2C97" w:rsidRPr="007A2C97">
          <w:rPr>
            <w:rStyle w:val="1Char"/>
            <w:rFonts w:hint="eastAsia"/>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41" w:history="1">
        <w:r w:rsidR="007A2C97" w:rsidRPr="00176872">
          <w:rPr>
            <w:rStyle w:val="ac"/>
          </w:rPr>
          <w:t xml:space="preserve">1.1  </w:t>
        </w:r>
        <w:r w:rsidR="007A2C97" w:rsidRPr="00176872">
          <w:rPr>
            <w:rStyle w:val="ac"/>
            <w:rFonts w:hint="eastAsia"/>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Pr="00176872" w:rsidRDefault="007C2CD4">
      <w:pPr>
        <w:pStyle w:val="20"/>
        <w:tabs>
          <w:tab w:val="right" w:leader="dot" w:pos="8210"/>
        </w:tabs>
        <w:rPr>
          <w:rStyle w:val="ac"/>
        </w:rPr>
      </w:pPr>
      <w:hyperlink w:anchor="_Toc511404042" w:history="1">
        <w:r w:rsidR="007A2C97" w:rsidRPr="00176872">
          <w:rPr>
            <w:rStyle w:val="ac"/>
          </w:rPr>
          <w:t xml:space="preserve">1.2  </w:t>
        </w:r>
        <w:r w:rsidR="007A2C97" w:rsidRPr="00176872">
          <w:rPr>
            <w:rStyle w:val="ac"/>
            <w:rFonts w:hint="eastAsia"/>
          </w:rPr>
          <w:t>国内外研究现状</w:t>
        </w:r>
        <w:r w:rsidR="007A2C97" w:rsidRPr="00176872">
          <w:rPr>
            <w:rStyle w:val="ac"/>
            <w:webHidden/>
          </w:rPr>
          <w:tab/>
        </w:r>
        <w:r w:rsidR="007A2C97" w:rsidRPr="00176872">
          <w:rPr>
            <w:rStyle w:val="ac"/>
            <w:webHidden/>
          </w:rPr>
          <w:fldChar w:fldCharType="begin"/>
        </w:r>
        <w:r w:rsidR="007A2C97" w:rsidRPr="00176872">
          <w:rPr>
            <w:rStyle w:val="ac"/>
            <w:webHidden/>
          </w:rPr>
          <w:instrText xml:space="preserve"> PAGEREF _Toc511404042 \h </w:instrText>
        </w:r>
        <w:r w:rsidR="007A2C97" w:rsidRPr="00176872">
          <w:rPr>
            <w:rStyle w:val="ac"/>
            <w:webHidden/>
          </w:rPr>
        </w:r>
        <w:r w:rsidR="007A2C97" w:rsidRPr="00176872">
          <w:rPr>
            <w:rStyle w:val="ac"/>
            <w:webHidden/>
          </w:rPr>
          <w:fldChar w:fldCharType="separate"/>
        </w:r>
        <w:r w:rsidR="007A2C97" w:rsidRPr="00176872">
          <w:rPr>
            <w:rStyle w:val="ac"/>
            <w:webHidden/>
          </w:rPr>
          <w:t>3</w:t>
        </w:r>
        <w:r w:rsidR="007A2C97" w:rsidRPr="00176872">
          <w:rPr>
            <w:rStyle w:val="ac"/>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43" w:history="1">
        <w:r w:rsidR="007A2C97" w:rsidRPr="00176872">
          <w:rPr>
            <w:rStyle w:val="ac"/>
          </w:rPr>
          <w:t xml:space="preserve">1.3  </w:t>
        </w:r>
        <w:r w:rsidR="007A2C97" w:rsidRPr="00176872">
          <w:rPr>
            <w:rStyle w:val="ac"/>
            <w:rFonts w:hint="eastAsia"/>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A2C97">
          <w:rPr>
            <w:noProof/>
            <w:webHidden/>
          </w:rPr>
          <w:t>6</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rPr>
          <w:t>2</w:t>
        </w:r>
        <w:r w:rsidR="007A2C97" w:rsidRPr="007A2C97">
          <w:rPr>
            <w:rStyle w:val="1Char"/>
            <w:rFonts w:hint="eastAsia"/>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45" w:history="1">
        <w:r w:rsidR="007A2C97" w:rsidRPr="00176872">
          <w:rPr>
            <w:rStyle w:val="ac"/>
          </w:rPr>
          <w:t xml:space="preserve">2.1  </w:t>
        </w:r>
        <w:r w:rsidR="007A2C97" w:rsidRPr="00176872">
          <w:rPr>
            <w:rStyle w:val="ac"/>
            <w:rFonts w:hint="eastAsia"/>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46" w:history="1">
        <w:r w:rsidR="007A2C97" w:rsidRPr="00176872">
          <w:rPr>
            <w:rStyle w:val="ac"/>
          </w:rPr>
          <w:t xml:space="preserve">2.2  </w:t>
        </w:r>
        <w:r w:rsidR="007A2C97" w:rsidRPr="00176872">
          <w:rPr>
            <w:rStyle w:val="ac"/>
            <w:rFonts w:hint="eastAsia"/>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A2C97">
          <w:rPr>
            <w:noProof/>
            <w:webHidden/>
          </w:rPr>
          <w:t>11</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47" w:history="1">
        <w:r w:rsidR="007A2C97" w:rsidRPr="00176872">
          <w:rPr>
            <w:rStyle w:val="ac"/>
          </w:rPr>
          <w:t xml:space="preserve">2.3  </w:t>
        </w:r>
        <w:r w:rsidR="007A2C97" w:rsidRPr="00176872">
          <w:rPr>
            <w:rStyle w:val="ac"/>
            <w:rFonts w:hint="eastAsia"/>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A2C97">
          <w:rPr>
            <w:noProof/>
            <w:webHidden/>
          </w:rPr>
          <w:t>13</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48" w:history="1">
        <w:r w:rsidR="007A2C97" w:rsidRPr="00176872">
          <w:rPr>
            <w:rStyle w:val="ac"/>
          </w:rPr>
          <w:t xml:space="preserve">2.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A2C97">
          <w:rPr>
            <w:noProof/>
            <w:webHidden/>
          </w:rPr>
          <w:t>15</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rPr>
          <w:t>3</w:t>
        </w:r>
        <w:r w:rsidR="007A2C97" w:rsidRPr="007A2C97">
          <w:rPr>
            <w:rStyle w:val="1Char"/>
            <w:rFonts w:hint="eastAsia"/>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rPr>
          <w:t>3.1</w:t>
        </w:r>
        <w:r w:rsidR="00CC479F">
          <w:rPr>
            <w:rStyle w:val="ac"/>
          </w:rPr>
          <w:t>基于</w:t>
        </w:r>
        <w:r w:rsidR="00CC479F">
          <w:rPr>
            <w:rStyle w:val="ac"/>
          </w:rPr>
          <w:t>Adaboost</w:t>
        </w:r>
        <w:r w:rsidR="00CC479F">
          <w:rPr>
            <w:rStyle w:val="ac"/>
          </w:rPr>
          <w:t>的</w:t>
        </w:r>
        <w:r w:rsidR="007A2C97" w:rsidRPr="00176872">
          <w:rPr>
            <w:rStyle w:val="ac"/>
            <w:rFonts w:hint="eastAsia"/>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rPr>
          <w:t>3.2</w:t>
        </w:r>
        <w:r w:rsidR="00CC479F">
          <w:rPr>
            <w:rStyle w:val="ac"/>
          </w:rPr>
          <w:t>基于</w:t>
        </w:r>
        <w:r w:rsidR="00CC479F">
          <w:rPr>
            <w:rStyle w:val="ac"/>
          </w:rPr>
          <w:t>PCA</w:t>
        </w:r>
        <w:r w:rsidR="00CC479F">
          <w:rPr>
            <w:rStyle w:val="ac"/>
          </w:rPr>
          <w:t>的</w:t>
        </w:r>
        <w:r w:rsidR="007A2C97" w:rsidRPr="00176872">
          <w:rPr>
            <w:rStyle w:val="ac"/>
            <w:rFonts w:hint="eastAsia"/>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A2C97">
          <w:rPr>
            <w:noProof/>
            <w:webHidden/>
          </w:rPr>
          <w:t>21</w:t>
        </w:r>
        <w:r w:rsidR="007A2C97">
          <w:rPr>
            <w:noProof/>
            <w:webHidden/>
          </w:rPr>
          <w:fldChar w:fldCharType="end"/>
        </w:r>
      </w:hyperlink>
    </w:p>
    <w:p w:rsidR="007A2C97" w:rsidRDefault="00423D2A">
      <w:pPr>
        <w:pStyle w:val="20"/>
        <w:tabs>
          <w:tab w:val="right" w:leader="dot" w:pos="8210"/>
        </w:tabs>
        <w:rPr>
          <w:rFonts w:asciiTheme="minorHAnsi" w:eastAsiaTheme="minorEastAsia" w:hAnsiTheme="minorHAnsi" w:cstheme="minorBidi"/>
          <w:noProof/>
          <w:kern w:val="2"/>
          <w:sz w:val="21"/>
        </w:rPr>
      </w:pPr>
      <w:hyperlink w:anchor="_Toc511404052" w:history="1">
        <w:r w:rsidR="007A2C97" w:rsidRPr="00176872">
          <w:rPr>
            <w:rStyle w:val="ac"/>
          </w:rPr>
          <w:t xml:space="preserve">3.3 </w:t>
        </w:r>
        <w:r w:rsidR="00CC479F">
          <w:rPr>
            <w:rStyle w:val="ac"/>
          </w:rPr>
          <w:t>基于</w:t>
        </w:r>
        <w:r w:rsidR="00CC479F">
          <w:rPr>
            <w:rStyle w:val="ac"/>
          </w:rPr>
          <w:t>KNN</w:t>
        </w:r>
        <w:r w:rsidR="00CC479F">
          <w:rPr>
            <w:rStyle w:val="ac"/>
          </w:rPr>
          <w:t>和</w:t>
        </w:r>
        <w:r w:rsidR="00CC479F">
          <w:rPr>
            <w:rStyle w:val="ac"/>
          </w:rPr>
          <w:t>SVM</w:t>
        </w:r>
        <w:r w:rsidR="00CC479F">
          <w:rPr>
            <w:rStyle w:val="ac"/>
          </w:rPr>
          <w:t>的</w:t>
        </w:r>
        <w:r w:rsidR="007A2C97" w:rsidRPr="00176872">
          <w:rPr>
            <w:rStyle w:val="ac"/>
            <w:rFonts w:hint="eastAsia"/>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A2C97">
          <w:rPr>
            <w:noProof/>
            <w:webHidden/>
          </w:rPr>
          <w:t>22</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53" w:history="1">
        <w:r w:rsidR="007A2C97" w:rsidRPr="00176872">
          <w:rPr>
            <w:rStyle w:val="ac"/>
          </w:rPr>
          <w:t xml:space="preserve">3.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A2C97">
          <w:rPr>
            <w:noProof/>
            <w:webHidden/>
          </w:rPr>
          <w:t>30</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rPr>
          <w:t>4 Android</w:t>
        </w:r>
        <w:r w:rsidR="007A2C97" w:rsidRPr="007A2C97">
          <w:rPr>
            <w:rStyle w:val="1Char"/>
            <w:rFonts w:hint="eastAsia"/>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rPr>
          <w:t>4.1 Android</w:t>
        </w:r>
        <w:r w:rsidR="007A2C97" w:rsidRPr="00176872">
          <w:rPr>
            <w:rStyle w:val="ac"/>
            <w:rFonts w:hint="eastAsia"/>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rPr>
          <w:t>4.2 Android</w:t>
        </w:r>
        <w:r w:rsidR="007A2C97" w:rsidRPr="00176872">
          <w:rPr>
            <w:rStyle w:val="ac"/>
            <w:rFonts w:hint="eastAsia"/>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A2C97">
          <w:rPr>
            <w:noProof/>
            <w:webHidden/>
          </w:rPr>
          <w:t>32</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rPr>
          <w:t>4.3 Android</w:t>
        </w:r>
        <w:r w:rsidR="007A2C97" w:rsidRPr="00176872">
          <w:rPr>
            <w:rStyle w:val="ac"/>
            <w:rFonts w:hint="eastAsia"/>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A2C97">
          <w:rPr>
            <w:noProof/>
            <w:webHidden/>
          </w:rPr>
          <w:t>34</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58" w:history="1">
        <w:r w:rsidR="007A2C97" w:rsidRPr="00176872">
          <w:rPr>
            <w:rStyle w:val="ac"/>
          </w:rPr>
          <w:t xml:space="preserve">4.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A2C97">
          <w:rPr>
            <w:noProof/>
            <w:webHidden/>
          </w:rPr>
          <w:t>39</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rPr>
          <w:t xml:space="preserve">5 </w:t>
        </w:r>
        <w:r w:rsidR="007A2C97" w:rsidRPr="007A2C97">
          <w:rPr>
            <w:rStyle w:val="1Char"/>
            <w:rFonts w:hint="eastAsia"/>
          </w:rPr>
          <w:t>基于</w:t>
        </w:r>
        <w:r w:rsidR="007A2C97" w:rsidRPr="007A2C97">
          <w:rPr>
            <w:rStyle w:val="1Char"/>
          </w:rPr>
          <w:t>Android</w:t>
        </w:r>
        <w:r w:rsidR="007A2C97" w:rsidRPr="007A2C97">
          <w:rPr>
            <w:rStyle w:val="1Char"/>
            <w:rFonts w:hint="eastAsia"/>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60" w:history="1">
        <w:r w:rsidR="007A2C97" w:rsidRPr="00176872">
          <w:rPr>
            <w:rStyle w:val="ac"/>
          </w:rPr>
          <w:t xml:space="preserve">5.1 </w:t>
        </w:r>
        <w:r w:rsidR="007A2C97" w:rsidRPr="00176872">
          <w:rPr>
            <w:rStyle w:val="ac"/>
            <w:rFonts w:hint="eastAsia"/>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61" w:history="1">
        <w:r w:rsidR="007A2C97" w:rsidRPr="00176872">
          <w:rPr>
            <w:rStyle w:val="ac"/>
          </w:rPr>
          <w:t xml:space="preserve">5.2 </w:t>
        </w:r>
        <w:r w:rsidR="007A2C97" w:rsidRPr="00176872">
          <w:rPr>
            <w:rStyle w:val="ac"/>
            <w:rFonts w:hint="eastAsia"/>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62" w:history="1">
        <w:r w:rsidR="007A2C97" w:rsidRPr="00176872">
          <w:rPr>
            <w:rStyle w:val="ac"/>
          </w:rPr>
          <w:t xml:space="preserve">5.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A2C97">
          <w:rPr>
            <w:noProof/>
            <w:webHidden/>
          </w:rPr>
          <w:t>44</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63" w:history="1">
        <w:r w:rsidR="007A2C97" w:rsidRPr="007A2C97">
          <w:rPr>
            <w:rStyle w:val="1Char"/>
          </w:rPr>
          <w:t xml:space="preserve">6  </w:t>
        </w:r>
        <w:r w:rsidR="007A2C97" w:rsidRPr="007A2C97">
          <w:rPr>
            <w:rStyle w:val="1Char"/>
            <w:rFonts w:hint="eastAsia"/>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rPr>
          <w:t xml:space="preserve">6.1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7C2CD4">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rPr>
          <w:t>6.2</w:t>
        </w:r>
        <w:r w:rsidR="007A2C97" w:rsidRPr="00176872">
          <w:rPr>
            <w:rStyle w:val="ac"/>
            <w:rFonts w:hint="eastAsia"/>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A2C97">
          <w:rPr>
            <w:noProof/>
            <w:webHidden/>
          </w:rPr>
          <w:t>46</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A2C97">
          <w:rPr>
            <w:noProof/>
            <w:webHidden/>
          </w:rPr>
          <w:t>47</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A2C97">
          <w:rPr>
            <w:noProof/>
            <w:webHidden/>
          </w:rPr>
          <w:t>51</w:t>
        </w:r>
        <w:r w:rsidR="007A2C97">
          <w:rPr>
            <w:noProof/>
            <w:webHidden/>
          </w:rPr>
          <w:fldChar w:fldCharType="end"/>
        </w:r>
      </w:hyperlink>
    </w:p>
    <w:p w:rsidR="007A2C97" w:rsidRDefault="007C2CD4">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A2C97">
          <w:rPr>
            <w:noProof/>
            <w:webHidden/>
          </w:rPr>
          <w:t>52</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7C2CD4"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7C2CD4"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7C2CD4"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7C2CD4"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7C2CD4"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7C2CD4"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7C2CD4"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7C2CD4"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7C2CD4"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7C2CD4"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7C2CD4"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7C2CD4"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7C2CD4"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32" w:name="_Toc511404040"/>
      <w:r w:rsidRPr="00C12B3E">
        <w:rPr>
          <w:rFonts w:hint="eastAsia"/>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不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0D11E3" w:rsidP="000D11E3">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12" w:tgtFrame="_blank" w:history="1">
        <w:r>
          <w:rPr>
            <w:rStyle w:val="a8"/>
            <w:rFonts w:ascii="Arial" w:hAnsi="Arial" w:cs="Arial"/>
            <w:color w:val="272A30"/>
            <w:bdr w:val="none" w:sz="0" w:space="0" w:color="auto" w:frame="1"/>
            <w:shd w:val="clear" w:color="auto" w:fill="FFFFFF"/>
          </w:rPr>
          <w:t>Android</w:t>
        </w:r>
      </w:hyperlink>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w:t>
      </w:r>
      <w:r w:rsidRPr="0004406A">
        <w:rPr>
          <w:rFonts w:ascii="Arial" w:hAnsi="Arial" w:cs="Arial" w:hint="eastAsia"/>
          <w:shd w:val="clear" w:color="auto" w:fill="FFFFFF"/>
        </w:rPr>
        <w:lastRenderedPageBreak/>
        <w:t>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性</w:t>
      </w:r>
      <w:r w:rsidRPr="00D95AB8">
        <w:rPr>
          <w:rFonts w:ascii="Arial" w:hAnsi="Arial" w:cs="Arial" w:hint="eastAsia"/>
          <w:shd w:val="clear" w:color="auto" w:fill="FFFFFF"/>
        </w:rPr>
        <w:t>允许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微信支付、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4" w:name="_Toc511404042"/>
      <w:r w:rsidRPr="00470E09">
        <w:lastRenderedPageBreak/>
        <w:t xml:space="preserve">1.2  </w:t>
      </w:r>
      <w:r w:rsidR="00092A09" w:rsidRPr="00470E09">
        <w:rPr>
          <w:rFonts w:hint="eastAsia"/>
        </w:rPr>
        <w:t>国内外研究现状</w:t>
      </w:r>
      <w:bookmarkEnd w:id="34"/>
    </w:p>
    <w:p w:rsidR="00C10067" w:rsidRDefault="00504A24" w:rsidP="009E12A1">
      <w:pPr>
        <w:ind w:firstLine="425"/>
      </w:pPr>
      <w:r>
        <w:t>Galton</w:t>
      </w:r>
      <w:r w:rsidRPr="002F2AD0">
        <w:rPr>
          <w:rFonts w:hint="eastAsia"/>
          <w:color w:val="FF0000"/>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Pr="002F2AD0">
        <w:rPr>
          <w:rFonts w:hint="eastAsia"/>
          <w:color w:val="FF0000"/>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Pr="002F2AD0">
        <w:rPr>
          <w:rFonts w:hint="eastAsia"/>
          <w:color w:val="FF0000"/>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C10067" w:rsidRPr="002F2AD0">
        <w:rPr>
          <w:rFonts w:hint="eastAsia"/>
          <w:color w:val="FF0000"/>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C10067" w:rsidRPr="002F2AD0">
        <w:rPr>
          <w:rFonts w:hint="eastAsia"/>
          <w:color w:val="FF0000"/>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类哈尔特征</w:t>
      </w:r>
      <w:r w:rsidR="0095096A">
        <w:rPr>
          <w:rFonts w:hint="eastAsia"/>
        </w:rPr>
        <w:t>(</w:t>
      </w:r>
      <w:r w:rsidR="0095096A">
        <w:t>Haar-like</w:t>
      </w:r>
      <w:r w:rsidR="0095096A">
        <w:rPr>
          <w:rFonts w:hint="eastAsia"/>
        </w:rPr>
        <w:t>)</w:t>
      </w:r>
      <w:r w:rsidR="0095096A">
        <w:t>的人脸检测算法就是以大量数据计算出的复杂模型</w:t>
      </w:r>
      <w:r w:rsidR="0095096A" w:rsidRPr="002F2AD0">
        <w:rPr>
          <w:rFonts w:hint="eastAsia"/>
          <w:color w:val="FF0000"/>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9E12A1" w:rsidRPr="002F2AD0">
        <w:rPr>
          <w:rFonts w:hint="eastAsia"/>
          <w:color w:val="FF0000"/>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w:t>
      </w:r>
      <w:r>
        <w:lastRenderedPageBreak/>
        <w:t>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这一举措得到了国家的大力支持。现如今，人脸识别被应用在铁路安防、智能城市建设、公司考勤</w:t>
      </w:r>
      <w:r w:rsidR="00D91FF4">
        <w:rPr>
          <w:rFonts w:hint="eastAsia"/>
        </w:rPr>
        <w:t>、门店支付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科大讯飞</w:t>
      </w:r>
      <w:r w:rsidR="009C2D76" w:rsidRPr="001228C2">
        <w:rPr>
          <w:rFonts w:hint="eastAsia"/>
        </w:rPr>
        <w:t>等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5" w:name="_Toc511404043"/>
      <w:r w:rsidRPr="00470E09">
        <w:rPr>
          <w:iCs/>
        </w:rPr>
        <w:t xml:space="preserve">1.3  </w:t>
      </w:r>
      <w:r w:rsidR="005D3BD9" w:rsidRPr="00470E09">
        <w:rPr>
          <w:rFonts w:hint="eastAsia"/>
          <w:iCs/>
        </w:rPr>
        <w:t>本文主要研究内容与组织结构</w:t>
      </w:r>
      <w:bookmarkEnd w:id="35"/>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向量机分类</w:t>
      </w:r>
      <w:r>
        <w:rPr>
          <w:rFonts w:hint="eastAsia"/>
        </w:rPr>
        <w:lastRenderedPageBreak/>
        <w:t>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向量机</w:t>
      </w:r>
      <w:r>
        <w:rPr>
          <w:rFonts w:hint="eastAsia"/>
        </w:rPr>
        <w:t>算法（</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向量机算法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r>
        <w:rPr>
          <w:rFonts w:hint="eastAsia"/>
        </w:rPr>
        <w:t>库实现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向量机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向量机</w:t>
      </w:r>
      <w:r w:rsidR="005A6993">
        <w:rPr>
          <w:rFonts w:hint="eastAsia"/>
        </w:rPr>
        <w:t>算法（</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w:t>
      </w:r>
      <w:r w:rsidR="004B1D97">
        <w:rPr>
          <w:rStyle w:val="fontstyle21"/>
          <w:rFonts w:ascii="宋体" w:hAnsi="宋体" w:cs="宋体" w:hint="eastAsia"/>
          <w:sz w:val="24"/>
          <w:szCs w:val="24"/>
        </w:rPr>
        <w:lastRenderedPageBreak/>
        <w:t>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章</w:t>
      </w:r>
      <w:r w:rsidRPr="006A5E66">
        <w:rPr>
          <w:rFonts w:hint="eastAsia"/>
        </w:rPr>
        <w:t>总结与展望。总结了全文的工作内容，对</w:t>
      </w:r>
      <w:r w:rsidR="005A1D9A" w:rsidRPr="006A5E66">
        <w:rPr>
          <w:rFonts w:hint="eastAsia"/>
        </w:rPr>
        <w:t>Android</w:t>
      </w:r>
      <w:r w:rsidR="006A5E66">
        <w:rPr>
          <w:rFonts w:hint="eastAsia"/>
        </w:rPr>
        <w:t>平台基于</w:t>
      </w:r>
      <w:r w:rsidR="009933B7" w:rsidRPr="006A5E66">
        <w:rPr>
          <w:rFonts w:hint="eastAsia"/>
        </w:rPr>
        <w:t>人脸识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3"/>
          <w:footerReference w:type="default" r:id="rId14"/>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6" w:name="_Toc511404044"/>
      <w:r>
        <w:rPr>
          <w:rFonts w:hint="eastAsia"/>
        </w:rPr>
        <w:lastRenderedPageBreak/>
        <w:t>2</w:t>
      </w:r>
      <w:r w:rsidR="002D42A4" w:rsidRPr="00390E7C">
        <w:rPr>
          <w:rFonts w:hint="eastAsia"/>
        </w:rPr>
        <w:t>人脸图像预处理</w:t>
      </w:r>
      <w:bookmarkEnd w:id="36"/>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7" w:name="_Toc511404045"/>
      <w:r w:rsidRPr="00470E09">
        <w:rPr>
          <w:iCs/>
        </w:rPr>
        <w:t>2.1</w:t>
      </w:r>
      <w:r w:rsidRPr="00470E09">
        <w:rPr>
          <w:rFonts w:hint="eastAsia"/>
          <w:iCs/>
        </w:rPr>
        <w:t xml:space="preserve">  </w:t>
      </w:r>
      <w:r w:rsidR="00EB6F12" w:rsidRPr="00470E09">
        <w:rPr>
          <w:rFonts w:hint="eastAsia"/>
          <w:iCs/>
        </w:rPr>
        <w:t>灰度归一化</w:t>
      </w:r>
      <w:bookmarkEnd w:id="37"/>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7C2CD4" w:rsidP="00483BCE">
      <w:pPr>
        <w:snapToGrid w:val="0"/>
        <w:ind w:firstLine="425"/>
        <w:rPr>
          <w:szCs w:val="24"/>
        </w:rPr>
      </w:pPr>
      <w:hyperlink r:id="rId15"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个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6" w:tgtFrame="_blank" w:history="1">
        <w:r w:rsidR="00DA2CE9" w:rsidRPr="009B1618">
          <w:t>颜色系统</w:t>
        </w:r>
      </w:hyperlink>
      <w:r w:rsidR="00DA2CE9" w:rsidRPr="009B1618">
        <w:t>之一。</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图效果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取比例</w:t>
      </w:r>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r w:rsidRPr="009B1618">
        <w:t>也称六角锥体模型。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7C2CD4"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8"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8"/>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和。计算公式如</w:t>
      </w:r>
      <w:r w:rsidR="00187A8D">
        <w:rPr>
          <w:rFonts w:hint="eastAsia"/>
        </w:rPr>
        <w:lastRenderedPageBreak/>
        <w:t>下：</w:t>
      </w:r>
    </w:p>
    <w:p w:rsidR="00187A8D" w:rsidRPr="00187A8D" w:rsidRDefault="007C2CD4"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7C2CD4"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7C2CD4"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7C2CD4"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39" w:name="_Toc511404047"/>
      <w:r w:rsidRPr="00470E09">
        <w:rPr>
          <w:rStyle w:val="af1"/>
          <w:rFonts w:ascii="黑体" w:hAnsi="黑体"/>
          <w:b/>
        </w:rPr>
        <w:lastRenderedPageBreak/>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39"/>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周围</w:t>
      </w:r>
      <w:r w:rsidR="007847FC" w:rsidRPr="009B1618">
        <w:t>值</w:t>
      </w:r>
      <w:r w:rsidR="009B1618" w:rsidRPr="009B1618">
        <w:t>的均值</w:t>
      </w:r>
      <w:r w:rsidR="007847FC" w:rsidRPr="009B1618">
        <w:t>代替原图像中的各个像素值</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r w:rsidR="007053C7" w:rsidRPr="007053C7">
        <w:rPr>
          <w:rFonts w:hint="eastAsia"/>
          <w:szCs w:val="24"/>
        </w:rPr>
        <w:t>点领域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E734D7">
        <w:t>本文选用中值滤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w:t>
      </w:r>
      <w:r w:rsidR="00F675F6">
        <w:rPr>
          <w:rFonts w:hint="eastAsia"/>
        </w:rPr>
        <w:lastRenderedPageBreak/>
        <w:t>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w:lastRenderedPageBreak/>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40" w:name="_Toc511404048"/>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40"/>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域分为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1" w:name="_Toc511404049"/>
      <w:r>
        <w:rPr>
          <w:rFonts w:hint="eastAsia"/>
        </w:rPr>
        <w:lastRenderedPageBreak/>
        <w:t>3</w:t>
      </w:r>
      <w:r w:rsidR="002B28E3" w:rsidRPr="00165892">
        <w:rPr>
          <w:rFonts w:hint="eastAsia"/>
        </w:rPr>
        <w:t>人脸检测</w:t>
      </w:r>
      <w:r w:rsidR="007D0250">
        <w:rPr>
          <w:rFonts w:hint="eastAsia"/>
        </w:rPr>
        <w:t>与识别</w:t>
      </w:r>
      <w:r w:rsidR="001A516B">
        <w:rPr>
          <w:rFonts w:hint="eastAsia"/>
        </w:rPr>
        <w:t>算法</w:t>
      </w:r>
      <w:bookmarkEnd w:id="41"/>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42" w:name="_Toc511404050"/>
      <w:r w:rsidRPr="00C03CCE">
        <w:rPr>
          <w:rStyle w:val="af1"/>
        </w:rPr>
        <w:t>3.</w:t>
      </w:r>
      <w:r w:rsidR="00B1103A" w:rsidRPr="00C03CCE">
        <w:rPr>
          <w:rStyle w:val="af1"/>
        </w:rPr>
        <w:t>1</w:t>
      </w:r>
      <w:r w:rsidR="00620C34">
        <w:rPr>
          <w:rStyle w:val="af1"/>
        </w:rPr>
        <w:t>基于</w:t>
      </w:r>
      <w:r w:rsidR="00620C34" w:rsidRPr="00620C34">
        <w:rPr>
          <w:rStyle w:val="af1"/>
          <w:rFonts w:ascii="Times New Roman" w:hAnsi="Times New Roman" w:cs="Times New Roman"/>
        </w:rPr>
        <w:t>Adaboost</w:t>
      </w:r>
      <w:r w:rsidR="00620C34">
        <w:rPr>
          <w:rStyle w:val="af1"/>
        </w:rPr>
        <w:t>的</w:t>
      </w:r>
      <w:r w:rsidRPr="00C03CCE">
        <w:rPr>
          <w:rStyle w:val="af1"/>
          <w:rFonts w:hint="eastAsia"/>
        </w:rPr>
        <w:t>人脸检测</w:t>
      </w:r>
      <w:r w:rsidR="00CF615D" w:rsidRPr="00C03CCE">
        <w:rPr>
          <w:rStyle w:val="af1"/>
          <w:rFonts w:hint="eastAsia"/>
        </w:rPr>
        <w:t>算法</w:t>
      </w:r>
      <w:bookmarkEnd w:id="42"/>
    </w:p>
    <w:p w:rsidR="00984666" w:rsidRPr="00161E22" w:rsidRDefault="00707359" w:rsidP="00CC479F">
      <w:pPr>
        <w:ind w:firstLine="425"/>
        <w:rPr>
          <w:shd w:val="clear" w:color="auto" w:fill="FFFFFF"/>
        </w:rPr>
      </w:pPr>
      <w:r w:rsidRPr="00161E22">
        <w:rPr>
          <w:shd w:val="clear" w:color="auto" w:fill="FFFFFF"/>
        </w:rPr>
        <w:t>Adaboost</w:t>
      </w:r>
      <w:r w:rsidRPr="00161E22">
        <w:rPr>
          <w:shd w:val="clear" w:color="auto" w:fill="FFFFFF"/>
        </w:rPr>
        <w:t>是一种迭代算法，其核心思想是针对同一个训练集训练不同的弱分类器，然后把这些弱分类器集合起来，构成一个分类效果更强的</w:t>
      </w:r>
      <w:r w:rsidRPr="00161E22">
        <w:rPr>
          <w:rFonts w:hint="eastAsia"/>
          <w:shd w:val="clear" w:color="auto" w:fill="FFFFFF"/>
        </w:rPr>
        <w:t>强</w:t>
      </w:r>
      <w:r w:rsidRPr="00161E22">
        <w:rPr>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161E22">
          <w:t>分类器</w:t>
        </w:r>
      </w:hyperlink>
      <w:r w:rsidRPr="00161E22">
        <w:rPr>
          <w:shd w:val="clear" w:color="auto" w:fill="FFFFFF"/>
        </w:rPr>
        <w:t>进行训练，最后将每次训练得到的分类器最后融合起来，作为最后的决策分类器。使用</w:t>
      </w:r>
      <w:r w:rsidRPr="00161E22">
        <w:rPr>
          <w:rFonts w:hint="eastAsia"/>
          <w:shd w:val="clear" w:color="auto" w:fill="FFFFFF"/>
        </w:rPr>
        <w:t>A</w:t>
      </w:r>
      <w:r w:rsidRPr="00161E22">
        <w:rPr>
          <w:shd w:val="clear" w:color="auto" w:fill="FFFFFF"/>
        </w:rPr>
        <w:t>daboost</w:t>
      </w:r>
      <w:r w:rsidRPr="00161E22">
        <w:rPr>
          <w:shd w:val="clear" w:color="auto" w:fill="FFFFFF"/>
        </w:rPr>
        <w:t>分类器可以排除一些不必要的训练数据特征，并放在关键的训练数据上面。目前</w:t>
      </w:r>
      <w:r w:rsidRPr="00161E22">
        <w:rPr>
          <w:shd w:val="clear" w:color="auto" w:fill="FFFFFF"/>
        </w:rPr>
        <w:t>Adaboost</w:t>
      </w:r>
      <w:r w:rsidRPr="00161E22">
        <w:rPr>
          <w:shd w:val="clear" w:color="auto" w:fill="FFFFFF"/>
        </w:rPr>
        <w:t>算法被广泛应用在人脸检测算法上</w:t>
      </w:r>
      <w:r w:rsidRPr="00161E22">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C479F">
      <w:pPr>
        <w:ind w:firstLine="425"/>
      </w:pPr>
      <w:r w:rsidRPr="00161E22">
        <w:rPr>
          <w:rFonts w:hint="eastAsia"/>
        </w:rPr>
        <w:t>(</w:t>
      </w:r>
      <w:r w:rsidRPr="00161E22">
        <w:t>1</w:t>
      </w:r>
      <w:r w:rsidRPr="00161E22">
        <w:rPr>
          <w:rFonts w:hint="eastAsia"/>
        </w:rPr>
        <w:t>)</w:t>
      </w:r>
      <w:r w:rsidRPr="00161E22">
        <w:rPr>
          <w:rFonts w:hint="eastAsia"/>
        </w:rPr>
        <w:t>使用</w:t>
      </w:r>
      <w:r w:rsidRPr="00161E22">
        <w:rPr>
          <w:rFonts w:hint="eastAsia"/>
        </w:rPr>
        <w:t>Harr-like</w:t>
      </w:r>
      <w:r w:rsidRPr="00161E22">
        <w:rPr>
          <w:rFonts w:hint="eastAsia"/>
        </w:rPr>
        <w:t>特征表示人脸，使用“</w:t>
      </w:r>
      <w:r w:rsidRPr="00161E22">
        <w:rPr>
          <w:rFonts w:hint="eastAsia"/>
        </w:rPr>
        <w:t xml:space="preserve"> </w:t>
      </w:r>
      <w:r w:rsidRPr="00161E22">
        <w:rPr>
          <w:rFonts w:hint="eastAsia"/>
        </w:rPr>
        <w:t>积分图”实现</w:t>
      </w:r>
      <w:r w:rsidRPr="00161E22">
        <w:t>特征</w:t>
      </w:r>
      <w:r w:rsidRPr="00161E22">
        <w:rPr>
          <w:rFonts w:hint="eastAsia"/>
        </w:rPr>
        <w:t>数值的快速计算</w:t>
      </w:r>
      <w:r w:rsidRPr="00161E22">
        <w:rPr>
          <w:rFonts w:hint="eastAsia"/>
        </w:rPr>
        <w:t>;</w:t>
      </w:r>
    </w:p>
    <w:p w:rsidR="00707359" w:rsidRPr="00161E22" w:rsidRDefault="00707359" w:rsidP="00CC479F">
      <w:pPr>
        <w:ind w:firstLine="425"/>
      </w:pPr>
      <w:r w:rsidRPr="00161E22">
        <w:t>(2)</w:t>
      </w:r>
      <w:r w:rsidRPr="00161E22">
        <w:rPr>
          <w:rFonts w:hint="eastAsia"/>
        </w:rPr>
        <w:t>使用</w:t>
      </w:r>
      <w:r w:rsidRPr="00161E22">
        <w:rPr>
          <w:rFonts w:hint="eastAsia"/>
        </w:rPr>
        <w:t>Adaboost</w:t>
      </w:r>
      <w:r w:rsidRPr="00161E22">
        <w:rPr>
          <w:rFonts w:hint="eastAsia"/>
        </w:rPr>
        <w:t>算法挑选出一些最能代表人脸的矩形特征</w:t>
      </w:r>
      <w:r w:rsidRPr="00161E22">
        <w:rPr>
          <w:rFonts w:hint="eastAsia"/>
        </w:rPr>
        <w:t xml:space="preserve">( </w:t>
      </w:r>
      <w:r w:rsidRPr="00161E22">
        <w:rPr>
          <w:rFonts w:hint="eastAsia"/>
        </w:rPr>
        <w:t>弱</w:t>
      </w:r>
      <w:r w:rsidRPr="00161E22">
        <w:t>分类</w:t>
      </w:r>
      <w:r w:rsidRPr="00161E22">
        <w:rPr>
          <w:rFonts w:hint="eastAsia"/>
        </w:rPr>
        <w:t>器</w:t>
      </w:r>
      <w:r w:rsidRPr="00161E22">
        <w:rPr>
          <w:rFonts w:hint="eastAsia"/>
        </w:rPr>
        <w:t>)</w:t>
      </w:r>
      <w:r w:rsidRPr="00161E22">
        <w:rPr>
          <w:rFonts w:hint="eastAsia"/>
        </w:rPr>
        <w:t>，按照加权投票的方式将弱分类器构造为一个强分类器</w:t>
      </w:r>
      <w:r w:rsidRPr="00161E22">
        <w:rPr>
          <w:rFonts w:hint="eastAsia"/>
        </w:rPr>
        <w:t>;</w:t>
      </w:r>
    </w:p>
    <w:p w:rsidR="00707359" w:rsidRPr="00161E22" w:rsidRDefault="00707359" w:rsidP="00CC479F">
      <w:pPr>
        <w:ind w:firstLine="425"/>
      </w:pPr>
      <w:r w:rsidRPr="00161E22">
        <w:t>(3)</w:t>
      </w:r>
      <w:r w:rsidRPr="00161E22">
        <w:rPr>
          <w:rFonts w:ascii="微软雅黑" w:eastAsia="微软雅黑" w:hAnsi="微软雅黑" w:hint="eastAsia"/>
          <w:shd w:val="clear" w:color="auto" w:fill="FFFFFF"/>
        </w:rPr>
        <w:t xml:space="preserve"> </w:t>
      </w:r>
      <w:r w:rsidRPr="00161E22">
        <w:rPr>
          <w:rFonts w:hint="eastAsia"/>
        </w:rPr>
        <w:t>将训练得到的若干强分类器串联组成一个级联结构的</w:t>
      </w:r>
      <w:r w:rsidRPr="00161E22">
        <w:t>层叠</w:t>
      </w:r>
      <w:r w:rsidRPr="00161E22">
        <w:rPr>
          <w:rFonts w:hint="eastAsia"/>
        </w:rPr>
        <w:t>分类器，级联结构能有效地提高分类器的检测</w:t>
      </w:r>
      <w:r w:rsidRPr="00161E22">
        <w:t>速度</w:t>
      </w:r>
      <w:r w:rsidRPr="00161E22">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CC479F">
      <w:r>
        <w:rPr>
          <w:rStyle w:val="a9"/>
        </w:rPr>
        <w:tab/>
      </w:r>
      <w:r w:rsidRPr="00161E22">
        <w:rPr>
          <w:rFonts w:hint="eastAsia"/>
        </w:rPr>
        <w:t>Haar</w:t>
      </w:r>
      <w:r w:rsidRPr="00161E22">
        <w:rPr>
          <w:rFonts w:hint="eastAsia"/>
        </w:rPr>
        <w:t>特征就是矩形特征。</w:t>
      </w:r>
      <w:r w:rsidR="008B44B4" w:rsidRPr="00161E22">
        <w:rPr>
          <w:rFonts w:hint="eastAsia"/>
        </w:rPr>
        <w:t>各矩形特征如图</w:t>
      </w:r>
      <w:r w:rsidR="008B44B4" w:rsidRPr="00161E22">
        <w:rPr>
          <w:rFonts w:hint="eastAsia"/>
        </w:rPr>
        <w:t>3</w:t>
      </w:r>
      <w:r w:rsidR="008B44B4" w:rsidRPr="00161E22">
        <w:t>.1</w:t>
      </w:r>
      <w:r w:rsidR="008B44B4" w:rsidRPr="00161E22">
        <w:rPr>
          <w:rFonts w:hint="eastAsia"/>
        </w:rPr>
        <w:t>：</w:t>
      </w:r>
      <w:r w:rsidRPr="00161E22">
        <w:t>矩形特征对一些简单的图形结构，比如边缘、线段，比较敏感，但是其只能描述特定走向（水平、垂直、</w:t>
      </w:r>
      <w:r w:rsidRPr="00161E22">
        <w:lastRenderedPageBreak/>
        <w:t>对角）的结构，因此比较粗略。</w:t>
      </w:r>
      <w:r w:rsidR="008B44B4" w:rsidRPr="00161E22">
        <w:t>如图</w:t>
      </w:r>
      <w:r w:rsidR="008B44B4" w:rsidRPr="00161E22">
        <w:rPr>
          <w:rFonts w:hint="eastAsia"/>
        </w:rPr>
        <w:t>3.2</w:t>
      </w:r>
      <w:r w:rsidR="008B44B4" w:rsidRPr="00161E22">
        <w:rPr>
          <w:rFonts w:hint="eastAsia"/>
        </w:rPr>
        <w:t>，</w:t>
      </w:r>
      <w:r w:rsidRPr="00161E22">
        <w:t>脸部一些特征能够由矩形特征简单地描绘，例如，通常，眼睛要比脸颊颜色更深；鼻梁两侧要比鼻梁颜色要深；嘴巴要比周围颜色更深。</w:t>
      </w:r>
      <w:r w:rsidRPr="00161E22">
        <w:t xml:space="preserve"> </w:t>
      </w:r>
    </w:p>
    <w:p w:rsidR="00E05169" w:rsidRPr="008B44B4" w:rsidRDefault="00D82905" w:rsidP="00CC479F">
      <w:r>
        <w:tab/>
      </w:r>
      <w:r w:rsidRPr="00161E22">
        <w:t>对于一个</w:t>
      </w:r>
      <w:r w:rsidRPr="00161E22">
        <w:rPr>
          <w:rFonts w:hint="eastAsia"/>
        </w:rPr>
        <w:t>24*</w:t>
      </w:r>
      <w:r w:rsidRPr="00161E22">
        <w:t>24</w:t>
      </w:r>
      <w:r w:rsidRPr="00161E22">
        <w:t>检测器来说</w:t>
      </w:r>
      <w:r w:rsidRPr="00161E22">
        <w:rPr>
          <w:rFonts w:hint="eastAsia"/>
        </w:rPr>
        <w:t>，</w:t>
      </w:r>
      <w:r w:rsidRPr="00161E22">
        <w:t>其内的矩形特征数量超过</w:t>
      </w:r>
      <w:r w:rsidRPr="00161E22">
        <w:t xml:space="preserve"> 160,000 </w:t>
      </w:r>
      <w:r w:rsidRPr="00161E22">
        <w:t>个，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r>
        <w:rPr>
          <w:rFonts w:hint="eastAsia"/>
          <w:szCs w:val="24"/>
        </w:rPr>
        <w:t>积分图</w:t>
      </w:r>
      <w:r w:rsidR="003A2288">
        <w:rPr>
          <w:rFonts w:hint="eastAsia"/>
          <w:szCs w:val="24"/>
        </w:rPr>
        <w:t>每一点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像素值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r w:rsidRPr="000A1A3F">
        <w:rPr>
          <w:rStyle w:val="Char6"/>
          <w:rFonts w:hint="eastAsia"/>
        </w:rPr>
        <w:t>初始图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像素值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7C2CD4"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7C2CD4"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7C2CD4"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7C2CD4"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训练成弱分类器；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9pt" o:ole="">
            <v:imagedata r:id="rId29" o:title=""/>
          </v:shape>
          <o:OLEObject Type="Embed" ProgID="Visio.Drawing.15" ShapeID="_x0000_i1025" DrawAspect="Content" ObjectID="_1585469689"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4pt;height:357pt" o:ole="">
            <v:imagedata r:id="rId31" o:title=""/>
          </v:shape>
          <o:OLEObject Type="Embed" ProgID="Visio.Drawing.15" ShapeID="_x0000_i1026" DrawAspect="Content" ObjectID="_1585469690"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43" w:name="_Toc511404051"/>
      <w:r w:rsidRPr="00620C34">
        <w:rPr>
          <w:rStyle w:val="af1"/>
          <w:rFonts w:ascii="Times New Roman" w:hAnsi="Times New Roman" w:cs="Times New Roman"/>
        </w:rPr>
        <w:lastRenderedPageBreak/>
        <w:t>3.</w:t>
      </w:r>
      <w:r w:rsidR="00B1103A" w:rsidRPr="00620C34">
        <w:rPr>
          <w:rStyle w:val="af1"/>
          <w:rFonts w:ascii="Times New Roman" w:hAnsi="Times New Roman" w:cs="Times New Roman"/>
        </w:rPr>
        <w:t>2</w:t>
      </w:r>
      <w:r w:rsidR="00620C34">
        <w:rPr>
          <w:rStyle w:val="af1"/>
        </w:rPr>
        <w:t>基于</w:t>
      </w:r>
      <w:r w:rsidR="00620C34" w:rsidRPr="00620C34">
        <w:rPr>
          <w:rStyle w:val="af1"/>
          <w:rFonts w:ascii="Times New Roman" w:hAnsi="Times New Roman" w:cs="Times New Roman"/>
        </w:rPr>
        <w:t>PCA</w:t>
      </w:r>
      <w:r w:rsidR="00620C34">
        <w:rPr>
          <w:rStyle w:val="af1"/>
        </w:rPr>
        <w:t>的</w:t>
      </w:r>
      <w:r w:rsidR="00925C4A" w:rsidRPr="00C03CCE">
        <w:rPr>
          <w:rStyle w:val="af1"/>
          <w:rFonts w:hint="eastAsia"/>
        </w:rPr>
        <w:t>人脸特征提取</w:t>
      </w:r>
      <w:bookmarkEnd w:id="43"/>
      <w:r w:rsidR="00620C34">
        <w:rPr>
          <w:rStyle w:val="af1"/>
          <w:rFonts w:hint="eastAsia"/>
        </w:rPr>
        <w:t>算法</w:t>
      </w:r>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7C2CD4"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r w:rsidRPr="0002558A">
        <w:rPr>
          <w:rFonts w:hint="eastAsia"/>
        </w:rPr>
        <w:t>个矢量。第ｉ个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7C2CD4"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r>
        <w:t>阶实对称矩阵</w:t>
      </w:r>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7C2CD4"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r w:rsidRPr="00D25524">
        <w:rPr>
          <w:rFonts w:hint="eastAsia"/>
        </w:rPr>
        <w:t>个特征值对应的特征向量</w:t>
      </w:r>
    </w:p>
    <w:p w:rsidR="00D25524" w:rsidRPr="00D25524" w:rsidRDefault="00D25524" w:rsidP="00D25524">
      <w:pPr>
        <w:pStyle w:val="a7"/>
        <w:numPr>
          <w:ilvl w:val="0"/>
          <w:numId w:val="26"/>
        </w:numPr>
        <w:ind w:firstLineChars="0"/>
      </w:pPr>
      <w:r w:rsidRPr="00D25524">
        <w:rPr>
          <w:rFonts w:hint="eastAsia"/>
          <w:shd w:val="clear" w:color="auto" w:fill="FFFFFF"/>
        </w:rPr>
        <w:t>输出降维的投影特征矩阵并获得降维后的特征</w:t>
      </w:r>
    </w:p>
    <w:p w:rsidR="00375271" w:rsidRDefault="00092673" w:rsidP="005527D0">
      <w:pPr>
        <w:snapToGrid w:val="0"/>
        <w:jc w:val="center"/>
        <w:rPr>
          <w:szCs w:val="24"/>
        </w:rPr>
      </w:pPr>
      <w:r>
        <w:rPr>
          <w:noProof/>
          <w:szCs w:val="24"/>
        </w:rPr>
        <w:drawing>
          <wp:inline distT="0" distB="0" distL="0" distR="0">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5">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13305D" w:rsidRPr="00C03CCE" w:rsidRDefault="0013305D" w:rsidP="0013305D">
      <w:pPr>
        <w:pStyle w:val="ab"/>
        <w:rPr>
          <w:rStyle w:val="af1"/>
        </w:rPr>
      </w:pPr>
      <w:bookmarkStart w:id="44" w:name="_Toc511404052"/>
      <w:r w:rsidRPr="00620C34">
        <w:rPr>
          <w:rStyle w:val="af1"/>
          <w:rFonts w:ascii="Times New Roman" w:hAnsi="Times New Roman" w:cs="Times New Roman"/>
        </w:rPr>
        <w:t>3.3</w:t>
      </w:r>
      <w:r w:rsidRPr="00C03CCE">
        <w:rPr>
          <w:rStyle w:val="af1"/>
          <w:rFonts w:hint="eastAsia"/>
        </w:rPr>
        <w:t xml:space="preserve"> </w:t>
      </w:r>
      <w:r w:rsidR="00620C34">
        <w:rPr>
          <w:rStyle w:val="af1"/>
          <w:rFonts w:hint="eastAsia"/>
        </w:rPr>
        <w:t>基于</w:t>
      </w:r>
      <w:r w:rsidR="00620C34" w:rsidRPr="00620C34">
        <w:rPr>
          <w:rStyle w:val="af1"/>
          <w:rFonts w:ascii="Times New Roman" w:hAnsi="Times New Roman" w:cs="Times New Roman"/>
        </w:rPr>
        <w:t>KNN</w:t>
      </w:r>
      <w:r w:rsidR="00620C34">
        <w:rPr>
          <w:rStyle w:val="af1"/>
          <w:rFonts w:hint="eastAsia"/>
        </w:rPr>
        <w:t>与</w:t>
      </w:r>
      <w:r w:rsidR="00620C34" w:rsidRPr="00620C34">
        <w:rPr>
          <w:rStyle w:val="af1"/>
          <w:rFonts w:ascii="Times New Roman" w:hAnsi="Times New Roman" w:cs="Times New Roman"/>
        </w:rPr>
        <w:t>SVM</w:t>
      </w:r>
      <w:r w:rsidR="00620C34">
        <w:rPr>
          <w:rStyle w:val="af1"/>
          <w:rFonts w:hint="eastAsia"/>
        </w:rPr>
        <w:t>的</w:t>
      </w:r>
      <w:r w:rsidRPr="00C03CCE">
        <w:rPr>
          <w:rStyle w:val="af1"/>
          <w:rFonts w:hint="eastAsia"/>
        </w:rPr>
        <w:t>人脸识别算法</w:t>
      </w:r>
      <w:bookmarkEnd w:id="44"/>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到</w:t>
      </w:r>
      <w:r w:rsidR="0013305D" w:rsidRPr="008A3757">
        <w:rPr>
          <w:rFonts w:hint="eastAsia"/>
        </w:rPr>
        <w:t>降维的</w:t>
      </w:r>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r w:rsidR="0013305D">
        <w:rPr>
          <w:rFonts w:ascii="Arial" w:hAnsi="Arial" w:cs="Arial" w:hint="eastAsia"/>
          <w:shd w:val="clear" w:color="auto" w:fill="FFFFFF"/>
        </w:rPr>
        <w:t>降维后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向量机算法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r w:rsidR="00DF5AAF" w:rsidRPr="00DF5AAF">
        <w:t>个最相邻的样本中的大多数属于</w:t>
      </w:r>
      <w:r w:rsidR="00DF5AAF">
        <w:t>某一个</w:t>
      </w:r>
      <w:r w:rsidR="00DF5AAF">
        <w:lastRenderedPageBreak/>
        <w:t>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向量机算法</w:t>
      </w:r>
      <w:r w:rsidR="00E25361" w:rsidRPr="00E25361">
        <w:t>在解决小样本、非线性及</w:t>
      </w:r>
      <w:hyperlink r:id="rId36"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向量机算法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向量机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r w:rsidRPr="002B6AC6">
        <w:rPr>
          <w:rFonts w:hint="eastAsia"/>
        </w:rPr>
        <w:t>个训练样本，然后基于这</w:t>
      </w:r>
      <w:r w:rsidRPr="002B6AC6">
        <w:rPr>
          <w:rFonts w:hint="eastAsia"/>
        </w:rPr>
        <w:t>k</w:t>
      </w:r>
      <w:r w:rsidRPr="002B6AC6">
        <w:rPr>
          <w:rFonts w:hint="eastAsia"/>
        </w:rPr>
        <w:t>个样本的信息来进行预测。通常，在分类任务中可使用</w:t>
      </w:r>
      <w:r w:rsidR="002B6AC6" w:rsidRPr="002B6AC6">
        <w:rPr>
          <w:rFonts w:hint="eastAsia"/>
        </w:rPr>
        <w:t>投票法</w:t>
      </w:r>
      <w:r w:rsidRPr="002B6AC6">
        <w:rPr>
          <w:rFonts w:hint="eastAsia"/>
        </w:rPr>
        <w:t>，即选择这</w:t>
      </w:r>
      <w:r w:rsidRPr="002B6AC6">
        <w:rPr>
          <w:rFonts w:hint="eastAsia"/>
        </w:rPr>
        <w:t>k</w:t>
      </w:r>
      <w:r w:rsidRPr="002B6AC6">
        <w:rPr>
          <w:rFonts w:hint="eastAsia"/>
        </w:rPr>
        <w:t>个样本中出现最多的类别标记作为预测结果</w:t>
      </w:r>
      <w:r w:rsidR="007A669D" w:rsidRPr="002B6AC6">
        <w:rPr>
          <w:rFonts w:hint="eastAsia"/>
        </w:rPr>
        <w:t>；</w:t>
      </w:r>
      <w:r w:rsidR="007A669D">
        <w:rPr>
          <w:rFonts w:hint="eastAsia"/>
          <w:shd w:val="clear" w:color="auto" w:fill="FFFFFF"/>
        </w:rPr>
        <w:t>在回归任务中可使用平均法，即将这</w:t>
      </w:r>
      <w:r w:rsidR="007A669D">
        <w:rPr>
          <w:rFonts w:hint="eastAsia"/>
          <w:shd w:val="clear" w:color="auto" w:fill="FFFFFF"/>
        </w:rPr>
        <w:t>k</w:t>
      </w:r>
      <w:r w:rsidR="007A669D">
        <w:rPr>
          <w:rFonts w:hint="eastAsia"/>
          <w:shd w:val="clear" w:color="auto" w:fill="FFFFFF"/>
        </w:rPr>
        <w:t>个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r w:rsidRPr="0093718D">
        <w:rPr>
          <w:rFonts w:hint="eastAsia"/>
          <w:shd w:val="clear" w:color="auto" w:fill="FFFFFF"/>
        </w:rPr>
        <w:t>个类别，每类有</w:t>
      </w:r>
      <m:oMath>
        <m:r>
          <m:rPr>
            <m:sty m:val="p"/>
          </m:rPr>
          <w:rPr>
            <w:rFonts w:ascii="Cambria Math" w:hAnsi="Cambria Math" w:hint="eastAsia"/>
            <w:shd w:val="clear" w:color="auto" w:fill="FFFFFF"/>
          </w:rPr>
          <m:t>N</m:t>
        </m:r>
      </m:oMath>
      <w:r w:rsidRPr="0093718D">
        <w:rPr>
          <w:rFonts w:hint="eastAsia"/>
          <w:shd w:val="clear" w:color="auto" w:fill="FFFFFF"/>
        </w:rPr>
        <w:t>个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7C2CD4"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r w:rsidRPr="007A669D">
        <w:rPr>
          <w:rFonts w:hint="eastAsia"/>
        </w:rPr>
        <w:t>个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向量机算法</w:t>
      </w:r>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向量机算法就是一种很好的解决方案。首先，</w:t>
      </w:r>
      <w:r w:rsidR="000658FE" w:rsidRPr="000658FE">
        <w:rPr>
          <w:rFonts w:hint="eastAsia"/>
        </w:rPr>
        <w:t>支持向量机算法</w:t>
      </w:r>
      <w:r w:rsidR="000658FE">
        <w:rPr>
          <w:rFonts w:hint="eastAsia"/>
        </w:rPr>
        <w:t>在解决样本小、维数高的分类上有这很大的优势；其次，人脸是非刚性的，特征拥有非线性的特点，支持向量机算法能够很好的处理非线性的分类。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7">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分类线为正确分类前提下使分类间隔线之间距离最大的分类线。同样，再多维空间中，最优分类面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r w:rsidR="0013305D" w:rsidRPr="0093718D">
        <w:rPr>
          <w:rFonts w:hint="eastAsia"/>
          <w:shd w:val="clear" w:color="auto" w:fill="FFFFFF"/>
        </w:rPr>
        <w:t>分类面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lastRenderedPageBreak/>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7C2CD4"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7C2CD4"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分类面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求偏导得</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7C2CD4"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8">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lastRenderedPageBreak/>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分类线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看做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7C2CD4"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7C2CD4"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lastRenderedPageBreak/>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式一致收敛的充要条件</w:t>
      </w:r>
      <w:r>
        <w:rPr>
          <w:rFonts w:ascii="Arial" w:hAnsi="Arial" w:cs="Arial" w:hint="eastAsia"/>
          <w:shd w:val="clear" w:color="auto" w:fill="FFFFFF"/>
        </w:rPr>
        <w:t>是：</w:t>
      </w:r>
    </w:p>
    <w:p w:rsidR="0013305D" w:rsidRPr="00D44274" w:rsidRDefault="007C2CD4"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y)=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向量机算法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lastRenderedPageBreak/>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r>
        <w:rPr>
          <w:rFonts w:ascii="Arial" w:hAnsi="Arial" w:cs="Arial"/>
          <w:shd w:val="clear" w:color="auto" w:fill="FFFFFF"/>
        </w:rPr>
        <w:t>,0</w:t>
      </w:r>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向量机算法相结合的分类器算法</w:t>
      </w:r>
    </w:p>
    <w:p w:rsidR="00D37228" w:rsidRDefault="005A0070" w:rsidP="00D37228">
      <w:pPr>
        <w:ind w:firstLine="425"/>
      </w:pPr>
      <w:r>
        <w:rPr>
          <w:rFonts w:hint="eastAsia"/>
        </w:rPr>
        <w:t>由上一小节可知，</w:t>
      </w:r>
      <w:r w:rsidR="0013305D" w:rsidRPr="0093718D">
        <w:rPr>
          <w:rFonts w:hint="eastAsia"/>
        </w:rPr>
        <w:t>支持向量机分类器原理是基于统计的训练模型，如果要分类的人脸图像在数据库中不存在时，支持向量机分类器很难进行拒识判断。</w:t>
      </w:r>
      <w:r w:rsidR="00F02FF0">
        <w:rPr>
          <w:rFonts w:hint="eastAsia"/>
        </w:rPr>
        <w:t>而且由于手机性能的限制，无法训练大量的人脸图像，只能选择一些代表性的人脸模型作为训练的负样本。同时为了提高速度和增加</w:t>
      </w:r>
      <w:r w:rsidR="00F02FF0" w:rsidRPr="0093718D">
        <w:rPr>
          <w:rFonts w:hint="eastAsia"/>
        </w:rPr>
        <w:t>拒识判断</w:t>
      </w:r>
      <w:r w:rsidR="00F02FF0">
        <w:rPr>
          <w:rFonts w:hint="eastAsia"/>
        </w:rPr>
        <w:t>，在使用支持向量机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向量机分类器相结合的方式。</w:t>
      </w:r>
      <w:r w:rsidRPr="00D37228">
        <w:rPr>
          <w:rFonts w:hint="eastAsia"/>
        </w:rPr>
        <w:t>该算法首先使用最近邻算法进行分类并设定阈值，如果得到的</w:t>
      </w:r>
      <w:r w:rsidRPr="00CB498E">
        <w:rPr>
          <w:rFonts w:hint="eastAsia"/>
        </w:rPr>
        <w:t>分类结果小于设定的阔值，则继续用支持向量机分类器进行再次分类，否则，则拒识。</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向量机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w:t>
      </w:r>
      <w:r w:rsidR="00D549DA" w:rsidRPr="009D6252">
        <w:rPr>
          <w:rFonts w:hint="eastAsia"/>
        </w:rPr>
        <w:lastRenderedPageBreak/>
        <w:t>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向量机</w:t>
            </w:r>
            <w:r>
              <w:rPr>
                <w:color w:val="000000"/>
                <w:sz w:val="22"/>
                <w:szCs w:val="22"/>
              </w:rPr>
              <w:t>算法</w:t>
            </w:r>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向量机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向量机算法相结合后实现的分类器算法的正确识别率和正确拒绝率是最高的。</w:t>
      </w:r>
    </w:p>
    <w:p w:rsidR="00744441" w:rsidRPr="00470E09" w:rsidRDefault="00375271" w:rsidP="00CD1E41">
      <w:pPr>
        <w:pStyle w:val="ab"/>
        <w:rPr>
          <w:rStyle w:val="af1"/>
          <w:rFonts w:ascii="黑体" w:hAnsi="黑体"/>
          <w:b/>
        </w:rPr>
      </w:pPr>
      <w:bookmarkStart w:id="45"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5"/>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向量机相结合的人脸识别算法，并通过实验证明了该算法的可行性。</w:t>
      </w:r>
    </w:p>
    <w:p w:rsidR="006D7DC4" w:rsidRDefault="006D7DC4" w:rsidP="00CD1E41">
      <w:pPr>
        <w:pStyle w:val="1"/>
        <w:sectPr w:rsidR="006D7DC4" w:rsidSect="00595AC9">
          <w:headerReference w:type="default" r:id="rId39"/>
          <w:pgSz w:w="11906" w:h="16838"/>
          <w:pgMar w:top="1418" w:right="1701" w:bottom="1418" w:left="1701" w:header="850" w:footer="850" w:gutter="284"/>
          <w:cols w:space="720"/>
          <w:docGrid w:type="linesAndChars" w:linePitch="312"/>
        </w:sectPr>
      </w:pPr>
    </w:p>
    <w:p w:rsidR="00925C4A" w:rsidRDefault="00CD1E41" w:rsidP="00CD1E41">
      <w:pPr>
        <w:pStyle w:val="1"/>
      </w:pPr>
      <w:bookmarkStart w:id="46" w:name="_Toc511404054"/>
      <w:r>
        <w:rPr>
          <w:rFonts w:hint="eastAsia"/>
        </w:rPr>
        <w:lastRenderedPageBreak/>
        <w:t>4</w:t>
      </w:r>
      <w:r w:rsidR="00CE4FC7">
        <w:t xml:space="preserve"> </w:t>
      </w:r>
      <w:r w:rsidR="00CE4FC7">
        <w:rPr>
          <w:rFonts w:hint="eastAsia"/>
        </w:rPr>
        <w:t>Android</w:t>
      </w:r>
      <w:r w:rsidR="00CE4FC7">
        <w:rPr>
          <w:rFonts w:hint="eastAsia"/>
        </w:rPr>
        <w:t>环境搭建和开发技术</w:t>
      </w:r>
      <w:bookmarkEnd w:id="46"/>
    </w:p>
    <w:p w:rsidR="009122E3" w:rsidRDefault="009122E3" w:rsidP="00CD1E41">
      <w:pPr>
        <w:pStyle w:val="ab"/>
        <w:rPr>
          <w:rStyle w:val="af1"/>
          <w:rFonts w:ascii="黑体" w:hAnsi="黑体"/>
          <w:b/>
        </w:rPr>
      </w:pPr>
      <w:bookmarkStart w:id="47"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7"/>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40" w:tgtFrame="_blank" w:history="1">
        <w:r>
          <w:rPr>
            <w:rStyle w:val="a8"/>
            <w:rFonts w:ascii="Arial" w:hAnsi="Arial" w:cs="Arial"/>
            <w:color w:val="272A30"/>
            <w:bdr w:val="none" w:sz="0" w:space="0" w:color="auto" w:frame="1"/>
            <w:shd w:val="clear" w:color="auto" w:fill="FFFFFF"/>
          </w:rPr>
          <w:t>Android</w:t>
        </w:r>
      </w:hyperlink>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性</w:t>
      </w:r>
      <w:r w:rsidRPr="00D95AB8">
        <w:rPr>
          <w:rFonts w:ascii="Arial" w:hAnsi="Arial" w:cs="Arial" w:hint="eastAsia"/>
          <w:shd w:val="clear" w:color="auto" w:fill="FFFFFF"/>
        </w:rPr>
        <w:t>允许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1">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CE4FC7" w:rsidRPr="00CE4FC7" w:rsidRDefault="00CE4FC7" w:rsidP="00CE4FC7">
      <w:pPr>
        <w:ind w:firstLine="425"/>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8"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8"/>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49" w:name="OLE_LINK1"/>
      <w:bookmarkStart w:id="50" w:name="OLE_LINK2"/>
      <w:r>
        <w:rPr>
          <w:shd w:val="clear" w:color="auto" w:fill="FFFFFF"/>
        </w:rPr>
        <w:t>Activity</w:t>
      </w:r>
      <w:bookmarkEnd w:id="49"/>
      <w:bookmarkEnd w:id="50"/>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以弹窗的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w:t>
      </w:r>
      <w:r>
        <w:rPr>
          <w:rFonts w:hint="eastAsia"/>
          <w:shd w:val="clear" w:color="auto" w:fill="FFFFFF"/>
        </w:rPr>
        <w:lastRenderedPageBreak/>
        <w:t>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2">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7C2CD4" w:rsidP="00BA7FF8">
      <w:pPr>
        <w:ind w:firstLine="425"/>
      </w:pPr>
      <w:hyperlink r:id="rId43"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4" w:history="1">
        <w:r w:rsidR="0059046B" w:rsidRPr="0017383E">
          <w:t>Service</w:t>
        </w:r>
      </w:hyperlink>
      <w:r w:rsidR="0059046B" w:rsidRPr="0017383E">
        <w:t> </w:t>
      </w:r>
      <w:r w:rsidR="0059046B" w:rsidRPr="0017383E">
        <w:t>仍将在后台继续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w:t>
      </w:r>
      <w:r w:rsidR="00BA7FF8" w:rsidRPr="00BA7FF8">
        <w:lastRenderedPageBreak/>
        <w:t>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5">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bookmarkStart w:id="51"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1"/>
    </w:p>
    <w:p w:rsidR="00CE4FC7" w:rsidRPr="00AC38A0" w:rsidRDefault="00075A16" w:rsidP="00CE4FC7">
      <w:pPr>
        <w:widowControl/>
        <w:jc w:val="left"/>
        <w:rPr>
          <w:rStyle w:val="a9"/>
        </w:rPr>
      </w:pPr>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6" w:tgtFrame="_blank" w:history="1">
        <w:r w:rsidR="000F63AB" w:rsidRPr="000F63AB">
          <w:t>Java</w:t>
        </w:r>
      </w:hyperlink>
      <w:r w:rsidR="000F63AB" w:rsidRPr="000F63AB">
        <w:t> </w:t>
      </w:r>
      <w:r w:rsidR="000F63AB" w:rsidRPr="000F63AB">
        <w:t>语言的</w:t>
      </w:r>
      <w:hyperlink r:id="rId47"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50">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E85F37">
        <w:t>6</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1"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4pt;height:219.6pt" o:ole="">
            <v:imagedata r:id="rId52" o:title=""/>
          </v:shape>
          <o:OLEObject Type="Embed" ProgID="Visio.Drawing.11" ShapeID="_x0000_i1027" DrawAspect="Content" ObjectID="_1585469691" r:id="rId53"/>
        </w:object>
      </w:r>
    </w:p>
    <w:p w:rsidR="00CE4FC7" w:rsidRPr="007D6191"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CE4FC7" w:rsidRPr="00AC38A0" w:rsidRDefault="00CE4FC7" w:rsidP="00CE4FC7">
      <w:pPr>
        <w:widowControl/>
        <w:jc w:val="left"/>
        <w:rPr>
          <w:rStyle w:val="a9"/>
        </w:rPr>
      </w:pPr>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r>
        <w:t>官网下载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2"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2"/>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54"/>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3" w:name="_Toc511404059"/>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53"/>
    </w:p>
    <w:p w:rsidR="00D95AB8" w:rsidRDefault="00860AA6" w:rsidP="00CE4FC7">
      <w:pPr>
        <w:pStyle w:val="2"/>
        <w:rPr>
          <w:rStyle w:val="af1"/>
          <w:rFonts w:ascii="黑体" w:hAnsi="黑体"/>
          <w:b/>
        </w:rPr>
      </w:pPr>
      <w:bookmarkStart w:id="54"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4"/>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69.6pt;height:58.2pt" o:ole="">
            <v:imagedata r:id="rId55" o:title=""/>
          </v:shape>
          <o:OLEObject Type="Embed" ProgID="Visio.Drawing.15" ShapeID="_x0000_i1028" DrawAspect="Content" ObjectID="_1585469692" r:id="rId56"/>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图像</w:t>
      </w:r>
      <w:r w:rsidRPr="00B010D1">
        <w:rPr>
          <w:rStyle w:val="fontstyle21"/>
          <w:sz w:val="24"/>
          <w:szCs w:val="24"/>
        </w:rPr>
        <w:t>帧进</w:t>
      </w:r>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去噪</w:t>
      </w:r>
      <w:r w:rsidRPr="00B010D1">
        <w:rPr>
          <w:rStyle w:val="fontstyle21"/>
          <w:sz w:val="24"/>
          <w:szCs w:val="24"/>
        </w:rPr>
        <w:t>等处理。</w:t>
      </w:r>
    </w:p>
    <w:p w:rsidR="00A30820" w:rsidRDefault="00A30820" w:rsidP="00A30820">
      <w:pPr>
        <w:jc w:val="center"/>
      </w:pPr>
      <w:r>
        <w:object w:dxaOrig="2329" w:dyaOrig="3853">
          <v:shape id="_x0000_i1029" type="#_x0000_t75" style="width:106.2pt;height:176.4pt" o:ole="">
            <v:imagedata r:id="rId57" o:title=""/>
          </v:shape>
          <o:OLEObject Type="Embed" ProgID="Visio.Drawing.15" ShapeID="_x0000_i1029" DrawAspect="Content" ObjectID="_1585469693" r:id="rId58"/>
        </w:object>
      </w:r>
    </w:p>
    <w:p w:rsidR="00A30820" w:rsidRPr="00A30820" w:rsidRDefault="00A30820" w:rsidP="00A30820">
      <w:pPr>
        <w:pStyle w:val="af2"/>
        <w:rPr>
          <w:rStyle w:val="fontstyle21"/>
          <w:rFonts w:ascii="Times New Roman" w:hAnsi="Times New Roman"/>
          <w:color w:val="auto"/>
          <w:sz w:val="24"/>
          <w:szCs w:val="24"/>
        </w:rPr>
      </w:pPr>
      <w:r>
        <w:rPr>
          <w:rFonts w:hint="eastAsia"/>
        </w:rPr>
        <w:t>图</w:t>
      </w:r>
      <w:r>
        <w:t xml:space="preserve">5.2 </w:t>
      </w:r>
      <w:r>
        <w:rPr>
          <w:rFonts w:hint="eastAsia"/>
        </w:rPr>
        <w:t>图像预处理流程图</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rFonts w:hint="eastAsia"/>
          <w:sz w:val="24"/>
          <w:szCs w:val="24"/>
        </w:rPr>
      </w:pPr>
      <w:r>
        <w:rPr>
          <w:rStyle w:val="fontstyle21"/>
          <w:sz w:val="24"/>
          <w:szCs w:val="24"/>
        </w:rPr>
        <w:lastRenderedPageBreak/>
        <w:t>人脸特征提取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r w:rsidRPr="00AD27C8">
        <w:rPr>
          <w:rFonts w:hint="eastAsia"/>
        </w:rPr>
        <w:t>脸特征</w:t>
      </w:r>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r>
        <w:rPr>
          <w:rStyle w:val="fontstyle21"/>
          <w:rFonts w:ascii="宋体" w:hAnsi="宋体" w:cs="宋体" w:hint="eastAsia"/>
          <w:sz w:val="24"/>
          <w:szCs w:val="24"/>
        </w:rPr>
        <w:t>脸重新</w:t>
      </w:r>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0" type="#_x0000_t75" style="width:181.8pt;height:499.8pt" o:ole="">
            <v:imagedata r:id="rId59" o:title=""/>
          </v:shape>
          <o:OLEObject Type="Embed" ProgID="Visio.Drawing.15" ShapeID="_x0000_i1030" DrawAspect="Content" ObjectID="_1585469694" r:id="rId60"/>
        </w:object>
      </w:r>
    </w:p>
    <w:p w:rsidR="007B2839" w:rsidRPr="007B2839" w:rsidRDefault="007B2839" w:rsidP="007B2839">
      <w:pPr>
        <w:pStyle w:val="af2"/>
        <w:rPr>
          <w:color w:val="auto"/>
          <w:sz w:val="24"/>
          <w:szCs w:val="24"/>
        </w:rPr>
      </w:pPr>
      <w:r>
        <w:rPr>
          <w:rFonts w:hint="eastAsia"/>
        </w:rPr>
        <w:t>图</w:t>
      </w:r>
      <w:r>
        <w:t xml:space="preserve">5.3 </w:t>
      </w:r>
      <w:r>
        <w:rPr>
          <w:rFonts w:hint="eastAsia"/>
        </w:rPr>
        <w:t>系统整体流程图</w:t>
      </w:r>
    </w:p>
    <w:p w:rsidR="0004406A" w:rsidRDefault="0004406A" w:rsidP="00CD1E41">
      <w:pPr>
        <w:pStyle w:val="ab"/>
        <w:rPr>
          <w:rStyle w:val="af1"/>
          <w:rFonts w:ascii="黑体" w:hAnsi="黑体"/>
          <w:b/>
        </w:rPr>
      </w:pPr>
      <w:bookmarkStart w:id="55" w:name="_Toc511404061"/>
      <w:r w:rsidRPr="00470E09">
        <w:rPr>
          <w:rStyle w:val="af1"/>
          <w:rFonts w:ascii="黑体" w:hAnsi="黑体"/>
          <w:b/>
        </w:rPr>
        <w:lastRenderedPageBreak/>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5"/>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iCs/>
          <w:color w:val="404040" w:themeColor="text1" w:themeTint="BF"/>
          <w:sz w:val="21"/>
        </w:rPr>
      </w:pPr>
      <w:r w:rsidRPr="00131A07">
        <w:rPr>
          <w:color w:val="000000"/>
        </w:rPr>
        <w:object w:dxaOrig="8841" w:dyaOrig="8070">
          <v:shape id="_x0000_i1031" type="#_x0000_t75" style="width:6in;height:393.6pt" o:ole="">
            <v:imagedata r:id="rId61" o:title=""/>
          </v:shape>
          <o:OLEObject Type="Embed" ProgID="Visio.Drawing.11" ShapeID="_x0000_i1031" DrawAspect="Content" ObjectID="_1585469695" r:id="rId62"/>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2" type="#_x0000_t75" style="width:6in;height:343.8pt" o:ole="">
            <v:imagedata r:id="rId63" o:title=""/>
          </v:shape>
          <o:OLEObject Type="Embed" ProgID="Visio.Drawing.11" ShapeID="_x0000_i1032" DrawAspect="Content" ObjectID="_1585469696" r:id="rId64"/>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7B2839">
        <w:t>4</w:t>
      </w:r>
      <w:r>
        <w:t xml:space="preserve"> </w:t>
      </w:r>
      <w:r>
        <w:rPr>
          <w:rFonts w:hint="eastAsia"/>
        </w:rPr>
        <w:t>身份认证测试结果</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可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r w:rsidRPr="004B1DE1">
        <w:rPr>
          <w:rFonts w:hint="eastAsia"/>
          <w:szCs w:val="24"/>
        </w:rPr>
        <w:t>万像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r w:rsidRPr="004B1DE1">
        <w:rPr>
          <w:rFonts w:hint="eastAsia"/>
          <w:szCs w:val="24"/>
        </w:rPr>
        <w:t>万像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573853">
            <w:pPr>
              <w:jc w:val="center"/>
              <w:rPr>
                <w:color w:val="000000"/>
                <w:sz w:val="22"/>
                <w:szCs w:val="22"/>
              </w:rPr>
            </w:pPr>
            <w:r w:rsidRPr="00131A07">
              <w:rPr>
                <w:rFonts w:hint="eastAsia"/>
                <w:color w:val="000000"/>
                <w:sz w:val="22"/>
                <w:szCs w:val="22"/>
              </w:rPr>
              <w:t>9</w:t>
            </w:r>
            <w:r w:rsidR="00573853">
              <w:rPr>
                <w:color w:val="000000"/>
                <w:sz w:val="22"/>
                <w:szCs w:val="22"/>
              </w:rPr>
              <w:t>3</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573853">
            <w:pPr>
              <w:jc w:val="center"/>
              <w:rPr>
                <w:color w:val="000000"/>
                <w:sz w:val="22"/>
                <w:szCs w:val="22"/>
              </w:rPr>
            </w:pPr>
            <w:r>
              <w:rPr>
                <w:color w:val="000000"/>
                <w:sz w:val="22"/>
                <w:szCs w:val="22"/>
              </w:rPr>
              <w:t>8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B411C">
            <w:pPr>
              <w:jc w:val="center"/>
              <w:rPr>
                <w:color w:val="000000"/>
                <w:sz w:val="22"/>
                <w:szCs w:val="22"/>
              </w:rPr>
            </w:pPr>
            <w:r>
              <w:rPr>
                <w:color w:val="000000"/>
                <w:sz w:val="22"/>
                <w:szCs w:val="22"/>
              </w:rPr>
              <w:t>93</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A30820">
            <w:pPr>
              <w:jc w:val="center"/>
              <w:rPr>
                <w:color w:val="000000"/>
                <w:sz w:val="22"/>
                <w:szCs w:val="22"/>
              </w:rPr>
            </w:pPr>
            <w:r>
              <w:rPr>
                <w:color w:val="000000"/>
                <w:sz w:val="22"/>
                <w:szCs w:val="22"/>
              </w:rPr>
              <w:t>8</w:t>
            </w:r>
            <w:r w:rsidR="00A30820">
              <w:rPr>
                <w:color w:val="000000"/>
                <w:sz w:val="22"/>
                <w:szCs w:val="22"/>
              </w:rPr>
              <w:t>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lastRenderedPageBreak/>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6"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6"/>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595AC9">
          <w:headerReference w:type="default" r:id="rId69"/>
          <w:pgSz w:w="11906" w:h="16838"/>
          <w:pgMar w:top="1418" w:right="1701" w:bottom="1418" w:left="1701" w:header="850" w:footer="850" w:gutter="284"/>
          <w:cols w:space="720"/>
          <w:docGrid w:type="linesAndChars" w:linePitch="312"/>
        </w:sectPr>
      </w:pPr>
    </w:p>
    <w:p w:rsidR="00925C4A" w:rsidRDefault="00925C4A" w:rsidP="00CD1E41">
      <w:pPr>
        <w:pStyle w:val="1"/>
      </w:pPr>
      <w:bookmarkStart w:id="57" w:name="_Toc511404063"/>
      <w:r>
        <w:lastRenderedPageBreak/>
        <w:t>6</w:t>
      </w:r>
      <w:r w:rsidRPr="00C12B3E">
        <w:rPr>
          <w:rFonts w:hint="eastAsia"/>
        </w:rPr>
        <w:t xml:space="preserve">  </w:t>
      </w:r>
      <w:r>
        <w:rPr>
          <w:rFonts w:hint="eastAsia"/>
        </w:rPr>
        <w:t>总结与展望</w:t>
      </w:r>
      <w:bookmarkEnd w:id="57"/>
    </w:p>
    <w:p w:rsidR="00417017" w:rsidRPr="00421E2D" w:rsidRDefault="00417017" w:rsidP="00075A16">
      <w:pPr>
        <w:pStyle w:val="2"/>
        <w:rPr>
          <w:rStyle w:val="af1"/>
          <w:rFonts w:ascii="黑体" w:hAnsi="黑体"/>
          <w:b/>
        </w:rPr>
      </w:pPr>
      <w:bookmarkStart w:id="58" w:name="_Toc511404064"/>
      <w:r w:rsidRPr="00421E2D">
        <w:rPr>
          <w:rStyle w:val="af1"/>
          <w:rFonts w:ascii="黑体" w:hAnsi="黑体" w:hint="eastAsia"/>
          <w:b/>
        </w:rPr>
        <w:t>6.</w:t>
      </w:r>
      <w:r w:rsidRPr="00421E2D">
        <w:rPr>
          <w:rStyle w:val="af1"/>
          <w:rFonts w:ascii="黑体" w:hAnsi="黑体"/>
          <w:b/>
        </w:rPr>
        <w:t>1</w:t>
      </w:r>
      <w:bookmarkEnd w:id="58"/>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向量机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59"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59"/>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化两种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595AC9">
          <w:headerReference w:type="default" r:id="rId70"/>
          <w:pgSz w:w="11906" w:h="16838"/>
          <w:pgMar w:top="1418" w:right="1701" w:bottom="1418" w:left="1701" w:header="850" w:footer="850" w:gutter="284"/>
          <w:cols w:space="720"/>
          <w:docGrid w:type="linesAndChars" w:linePitch="312"/>
        </w:sectPr>
      </w:pPr>
      <w:bookmarkStart w:id="60" w:name="_Toc15781"/>
    </w:p>
    <w:p w:rsidR="00725A3F" w:rsidRPr="00421E2D" w:rsidRDefault="00725A3F" w:rsidP="00725A3F">
      <w:pPr>
        <w:pStyle w:val="1"/>
        <w:jc w:val="center"/>
        <w:rPr>
          <w:rFonts w:asciiTheme="minorEastAsia" w:eastAsiaTheme="minorEastAsia" w:hAnsiTheme="minorEastAsia"/>
          <w:sz w:val="32"/>
        </w:rPr>
      </w:pPr>
      <w:bookmarkStart w:id="61" w:name="_Toc511404066"/>
      <w:r w:rsidRPr="00421E2D">
        <w:rPr>
          <w:rFonts w:asciiTheme="minorEastAsia" w:eastAsiaTheme="minorEastAsia" w:hAnsiTheme="minorEastAsia" w:hint="eastAsia"/>
          <w:sz w:val="36"/>
        </w:rPr>
        <w:lastRenderedPageBreak/>
        <w:t>参考文献</w:t>
      </w:r>
      <w:bookmarkEnd w:id="60"/>
      <w:bookmarkEnd w:id="61"/>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71"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72"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r w:rsidR="009A2B63" w:rsidRPr="009A2B63">
        <w:t>张辉极</w:t>
      </w:r>
      <w:r w:rsidR="009A2B63" w:rsidRPr="009A2B63">
        <w:t>.</w:t>
      </w:r>
      <w:r w:rsidR="009A2B63">
        <w:t xml:space="preserve"> </w:t>
      </w:r>
      <w:hyperlink r:id="rId73"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74" w:tgtFrame="kcmstarget" w:history="1">
        <w:r w:rsidR="009A2B63" w:rsidRPr="009A2B63">
          <w:t>4G</w:t>
        </w:r>
        <w:r w:rsidR="009A2B63" w:rsidRPr="009A2B63">
          <w:t>手机快速发展</w:t>
        </w:r>
        <w:r w:rsidR="009A2B63" w:rsidRPr="009A2B63">
          <w:t xml:space="preserve"> </w:t>
        </w:r>
        <w:r w:rsidR="009A2B63" w:rsidRPr="009A2B63">
          <w:t>智能终端产业机遇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Viola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75" w:tgtFrame="kcmstarget" w:history="1">
        <w:r w:rsidR="009A2B63" w:rsidRPr="009A2B63">
          <w:t>Face recognition in the presence of angry expressions: A target-race effect rather than a cross-race effect</w:t>
        </w:r>
      </w:hyperlink>
      <w:r w:rsidR="009A2B63" w:rsidRPr="009A2B63">
        <w:t>[J] . Jason D. Gwinn,Jamie Barden,Charles M. Judd.  Journal of Experimental Social Psychology .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76" w:tgtFrame="kcmstarget" w:history="1">
        <w:r w:rsidR="009A2B63" w:rsidRPr="009A2B63">
          <w:t>人脸识别中若干关键问题的研究</w:t>
        </w:r>
      </w:hyperlink>
      <w:r w:rsidR="009A2B63" w:rsidRPr="009A2B63">
        <w:t xml:space="preserve">[D]. </w:t>
      </w:r>
      <w:r w:rsidR="009A2B63" w:rsidRPr="009A2B63">
        <w:t>山世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r w:rsidR="00A476B1" w:rsidRPr="00A476B1">
        <w:t>祝秀萍</w:t>
      </w:r>
      <w:r w:rsidR="00A476B1" w:rsidRPr="00A476B1">
        <w:t>,</w:t>
      </w:r>
      <w:r w:rsidR="00A476B1" w:rsidRPr="00A476B1">
        <w:t>吴学毅</w:t>
      </w:r>
      <w:r w:rsidR="00A476B1" w:rsidRPr="00A476B1">
        <w:t>,</w:t>
      </w:r>
      <w:r w:rsidR="00A476B1" w:rsidRPr="00A476B1">
        <w:t>刘文峰</w:t>
      </w:r>
      <w:r w:rsidR="00A476B1" w:rsidRPr="00A476B1">
        <w:t xml:space="preserve">. </w:t>
      </w:r>
      <w:hyperlink r:id="rId77"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 xml:space="preserve">Deqiang Li,Xusheng Tang,Witold Pedrycz. </w:t>
      </w:r>
      <w:hyperlink r:id="rId78" w:tgtFrame="kcmstarget" w:history="1">
        <w:r w:rsidR="00A476B1" w:rsidRPr="00C10B48">
          <w:t>Face recognition using decimated redundant discrete wavelet transforms</w:t>
        </w:r>
      </w:hyperlink>
      <w:r w:rsidR="00A476B1" w:rsidRPr="00C10B48">
        <w:t>[J] .  Machine Vision and Applications .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79" w:tgtFrame="kcmstarget" w:history="1">
        <w:r w:rsidR="00C10B48" w:rsidRPr="00C10B48">
          <w:t>Variable lighting face recognition using discrete wavelet transform</w:t>
        </w:r>
      </w:hyperlink>
      <w:r w:rsidR="00C10B48" w:rsidRPr="00C10B48">
        <w:t>[J] . Pattern Recognition Letters .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r w:rsidR="00C10B48" w:rsidRPr="00C10B48">
        <w:t>王宏漫</w:t>
      </w:r>
      <w:r w:rsidR="00C10B48" w:rsidRPr="00C10B48">
        <w:t>,</w:t>
      </w:r>
      <w:r w:rsidR="00C10B48" w:rsidRPr="00C10B48">
        <w:t>欧宗瑛</w:t>
      </w:r>
      <w:r w:rsidR="00C10B48" w:rsidRPr="00C10B48">
        <w:t xml:space="preserve">. </w:t>
      </w:r>
      <w:hyperlink r:id="rId80"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学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r w:rsidR="00C10B48" w:rsidRPr="00C10B48">
        <w:t>刘本永</w:t>
      </w:r>
      <w:r w:rsidR="00C10B48" w:rsidRPr="00C10B48">
        <w:t xml:space="preserve">.  </w:t>
      </w:r>
      <w:hyperlink r:id="rId81"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82"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 xml:space="preserve">W. Zhao,R. Chellappa,P. J. Phillips,A. </w:t>
      </w:r>
      <w:hyperlink r:id="rId83" w:tgtFrame="kcmstarget" w:history="1">
        <w:r w:rsidR="00C10B48" w:rsidRPr="00C10B48">
          <w:t>Face recognition</w:t>
        </w:r>
      </w:hyperlink>
      <w:r w:rsidR="00C10B48" w:rsidRPr="00C10B48">
        <w:t>[J] . Rosenfeld.  ACM Computing Surveys (CSUR) .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84"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Venetsanopoulos A N.</w:t>
      </w:r>
      <w:r w:rsidR="00113EAF">
        <w:t xml:space="preserve"> </w:t>
      </w:r>
      <w:r w:rsidR="00113EAF" w:rsidRPr="00113EAF">
        <w:t>Edge detection of color images using directional operators. IEEE Transactions on Circuits and Systems for Video Technology .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85"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Gao,D.Zhao. Face Identification Based On Face-Specific Subspace. International Journal of Image and System Technology .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r w:rsidR="00113EAF" w:rsidRPr="00113EAF">
        <w:t>张建慧</w:t>
      </w:r>
      <w:r w:rsidR="00113EAF" w:rsidRPr="00113EAF">
        <w:t xml:space="preserve">. </w:t>
      </w:r>
      <w:hyperlink r:id="rId86"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Liu K,Yang J Y,et al.</w:t>
      </w:r>
      <w:r w:rsidR="00113EAF">
        <w:t xml:space="preserve"> </w:t>
      </w:r>
      <w:r w:rsidR="00113EAF" w:rsidRPr="00113EAF">
        <w:t>Human face recognition method based on the statistical model of small sample size. Proceedings of SPIE the International Society for Optical Engineering .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87"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 xml:space="preserve">Kirby, M.,Sirovich, L. </w:t>
      </w:r>
      <w:r w:rsidR="00113EAF">
        <w:t>Application of the Karhunen-Loeve procedure for the characterization of human faces</w:t>
      </w:r>
      <w:r w:rsidR="00113EAF">
        <w:rPr>
          <w:rFonts w:ascii="Arial" w:hAnsi="Arial" w:cs="Arial"/>
          <w:color w:val="000000"/>
          <w:sz w:val="21"/>
          <w:szCs w:val="21"/>
        </w:rPr>
        <w:t>. IEEE Transactions on Pattern Analysis and Machine Intelligence .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88"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9"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r w:rsidR="00263281" w:rsidRPr="00263281">
        <w:t>刘本永</w:t>
      </w:r>
      <w:r w:rsidR="00263281" w:rsidRPr="00263281">
        <w:t xml:space="preserve">. </w:t>
      </w:r>
      <w:hyperlink r:id="rId90"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 xml:space="preserve">T Mandla,Q WU. </w:t>
      </w:r>
      <w:r w:rsidR="00263281">
        <w:t>Face Recognition using Curvelet based on PCA.Pattern Recognition</w:t>
      </w:r>
      <w:r w:rsidR="00263281">
        <w:rPr>
          <w:rFonts w:ascii="Arial" w:hAnsi="Arial" w:cs="Arial"/>
          <w:color w:val="000000"/>
          <w:sz w:val="21"/>
          <w:szCs w:val="21"/>
        </w:rPr>
        <w:t>. ICPR,19th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秀</w:t>
      </w:r>
      <w:r w:rsidR="00036ED5" w:rsidRPr="00036ED5">
        <w:t xml:space="preserve">. </w:t>
      </w:r>
      <w:hyperlink r:id="rId91"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92"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Partha Niyogi.</w:t>
      </w:r>
      <w:r w:rsidR="00036ED5">
        <w:t xml:space="preserve"> </w:t>
      </w:r>
      <w:hyperlink r:id="rId93" w:tgtFrame="kcmstarget" w:history="1">
        <w:r w:rsidR="00036ED5" w:rsidRPr="00036ED5">
          <w:t>Laplacian Eigenmaps for Dimensionality Reduction and Data Representation</w:t>
        </w:r>
      </w:hyperlink>
      <w:r w:rsidR="00036ED5" w:rsidRPr="00036ED5">
        <w:t>[J] .  Neural Computation .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Niyogi P.</w:t>
      </w:r>
      <w:r w:rsidR="00036ED5">
        <w:t xml:space="preserve"> </w:t>
      </w:r>
      <w:r w:rsidR="00036ED5" w:rsidRPr="00036ED5">
        <w:t>Locality preserving projections. Proc of the Conference on Neural Information Processing Systems .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Li Peng. Facial feature extraction by Curvelet and LDA. Joumal of Computational Information Systems .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New set of rotationally legendre moment invariants. International Journal of Electrical and Electronics Engineering .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Robert E. Schapire,Yoram Singer.</w:t>
      </w:r>
      <w:r w:rsidR="008F69B4">
        <w:t xml:space="preserve"> </w:t>
      </w:r>
      <w:hyperlink r:id="rId94" w:tgtFrame="kcmstarget" w:history="1">
        <w:r w:rsidR="008F69B4" w:rsidRPr="008F69B4">
          <w:t>Logistic Regression, AdaBoost and Bregman Distances</w:t>
        </w:r>
      </w:hyperlink>
      <w:r w:rsidR="008F69B4">
        <w:t>[J].</w:t>
      </w:r>
      <w:r w:rsidR="008F69B4" w:rsidRPr="008F69B4">
        <w:t>  Machine Learning .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5"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Simon Osindero,Yee-Whye Teh. </w:t>
      </w:r>
      <w:r w:rsidR="008F69B4">
        <w:t xml:space="preserve"> </w:t>
      </w:r>
      <w:hyperlink r:id="rId96" w:tgtFrame="kcmstarget" w:history="1">
        <w:r w:rsidR="008F69B4" w:rsidRPr="008F69B4">
          <w:t>A Fast Learning Algorithm for Deep Belief Nets</w:t>
        </w:r>
      </w:hyperlink>
      <w:r w:rsidR="008F69B4" w:rsidRPr="008F69B4">
        <w:t>[J] . Neural Computation .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Joachims T. Making large-scale support vector machine practical. Advances in Kernel Methods-Support Vector Learning .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r w:rsidR="00F853B6" w:rsidRPr="00F853B6">
        <w:t>王宏漫</w:t>
      </w:r>
      <w:r w:rsidR="00F853B6" w:rsidRPr="00F853B6">
        <w:t>,</w:t>
      </w:r>
      <w:r w:rsidR="00F853B6" w:rsidRPr="00F853B6">
        <w:t>欧宗瑛</w:t>
      </w:r>
      <w:r w:rsidR="00F853B6" w:rsidRPr="00F853B6">
        <w:t>.</w:t>
      </w:r>
      <w:hyperlink r:id="rId97" w:tgtFrame="kcmstarget" w:history="1">
        <w:r w:rsidR="00F853B6" w:rsidRPr="00F853B6">
          <w:t>支持向量机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8" w:tgtFrame="kcmstarget" w:history="1">
        <w:r w:rsidR="00F853B6" w:rsidRPr="00F853B6">
          <w:t>Support vector machines for face recognition</w:t>
        </w:r>
      </w:hyperlink>
      <w:r w:rsidR="00F853B6" w:rsidRPr="00F853B6">
        <w:t xml:space="preserve">[J] . Guodong Guo,Stan Z. Li,Kap </w:t>
      </w:r>
      <w:r w:rsidR="00F853B6" w:rsidRPr="00F853B6">
        <w:lastRenderedPageBreak/>
        <w:t>Luk Chan.  Image and Vision Computing .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 xml:space="preserve">J.A.K. Suykens,J. Vandewalle. </w:t>
      </w:r>
      <w:hyperlink r:id="rId99" w:tgtFrame="kcmstarget" w:history="1">
        <w:r w:rsidR="007167B7" w:rsidRPr="007167B7">
          <w:t>Least Squares Support Vector Machine Classifiers</w:t>
        </w:r>
      </w:hyperlink>
      <w:r w:rsidR="007167B7" w:rsidRPr="007167B7">
        <w:t>[J] . Neural Processing Letters .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100" w:tgtFrame="kcmstarget" w:history="1">
        <w:r w:rsidR="007167B7" w:rsidRPr="007167B7">
          <w:t>Benchmarking Least Squares Support Vector Machine Classifiers</w:t>
        </w:r>
      </w:hyperlink>
      <w:r w:rsidR="007167B7" w:rsidRPr="007167B7">
        <w:t>[J] .  Machine Learning .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101" w:tgtFrame="kcmstarget" w:history="1">
        <w:r w:rsidR="007167B7" w:rsidRPr="007167B7">
          <w:t>一种改进的支持向量机</w:t>
        </w:r>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102"/>
          <w:pgSz w:w="11906" w:h="16838"/>
          <w:pgMar w:top="1418" w:right="1701" w:bottom="1418" w:left="1701" w:header="850" w:footer="850" w:gutter="284"/>
          <w:cols w:space="720"/>
          <w:docGrid w:type="linesAndChars" w:linePitch="312"/>
        </w:sectPr>
      </w:pPr>
      <w:bookmarkStart w:id="62"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3" w:name="_Toc511404067"/>
      <w:r>
        <w:rPr>
          <w:rFonts w:eastAsia="黑体" w:hint="eastAsia"/>
          <w:b/>
          <w:color w:val="000000"/>
          <w:sz w:val="32"/>
          <w:szCs w:val="32"/>
        </w:rPr>
        <w:lastRenderedPageBreak/>
        <w:t>致谢</w:t>
      </w:r>
      <w:bookmarkEnd w:id="62"/>
      <w:bookmarkEnd w:id="63"/>
    </w:p>
    <w:p w:rsidR="0093299D" w:rsidRPr="001F3219" w:rsidRDefault="0093299D" w:rsidP="0093299D">
      <w:pPr>
        <w:textAlignment w:val="baseline"/>
        <w:rPr>
          <w:rFonts w:ascii="宋体" w:hAnsi="宋体"/>
          <w:color w:val="000000"/>
        </w:rPr>
        <w:sectPr w:rsidR="0093299D" w:rsidRPr="001F3219" w:rsidSect="00331D73">
          <w:headerReference w:type="default" r:id="rId103"/>
          <w:pgSz w:w="11906" w:h="16838"/>
          <w:pgMar w:top="1418" w:right="1701" w:bottom="1418" w:left="1701" w:header="851" w:footer="851" w:gutter="284"/>
          <w:cols w:space="720"/>
          <w:docGrid w:type="linesAndChars" w:linePitch="312"/>
        </w:sectPr>
      </w:pPr>
      <w:bookmarkStart w:id="64" w:name="_GoBack"/>
      <w:bookmarkEnd w:id="64"/>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8F0855">
      <w:headerReference w:type="even" r:id="rId104"/>
      <w:headerReference w:type="default" r:id="rId105"/>
      <w:footerReference w:type="even" r:id="rId106"/>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2CD4" w:rsidRDefault="007C2CD4">
      <w:r>
        <w:separator/>
      </w:r>
    </w:p>
  </w:endnote>
  <w:endnote w:type="continuationSeparator" w:id="0">
    <w:p w:rsidR="007C2CD4" w:rsidRDefault="007C2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423D2A" w:rsidRPr="00A97AD2" w:rsidRDefault="00423D2A">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1F3219" w:rsidRPr="001F3219">
          <w:rPr>
            <w:noProof/>
            <w:sz w:val="21"/>
            <w:szCs w:val="21"/>
            <w:lang w:val="zh-CN"/>
          </w:rPr>
          <w:t>VII</w:t>
        </w:r>
        <w:r w:rsidRPr="00A97AD2">
          <w:rPr>
            <w:sz w:val="21"/>
            <w:szCs w:val="21"/>
          </w:rPr>
          <w:fldChar w:fldCharType="end"/>
        </w:r>
      </w:p>
    </w:sdtContent>
  </w:sdt>
  <w:p w:rsidR="00423D2A" w:rsidRDefault="00423D2A"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EndPr/>
    <w:sdtContent>
      <w:p w:rsidR="00423D2A" w:rsidRDefault="00423D2A">
        <w:pPr>
          <w:pStyle w:val="a5"/>
          <w:jc w:val="center"/>
        </w:pPr>
        <w:r>
          <w:fldChar w:fldCharType="begin"/>
        </w:r>
        <w:r>
          <w:instrText>PAGE   \* MERGEFORMAT</w:instrText>
        </w:r>
        <w:r>
          <w:fldChar w:fldCharType="separate"/>
        </w:r>
        <w:r w:rsidR="001F3219" w:rsidRPr="001F3219">
          <w:rPr>
            <w:noProof/>
            <w:lang w:val="zh-CN"/>
          </w:rPr>
          <w:t>50</w:t>
        </w:r>
        <w:r>
          <w:fldChar w:fldCharType="end"/>
        </w:r>
      </w:p>
    </w:sdtContent>
  </w:sdt>
  <w:p w:rsidR="00423D2A" w:rsidRDefault="00423D2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423D2A" w:rsidRDefault="00423D2A">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2CD4" w:rsidRDefault="007C2CD4">
      <w:r>
        <w:separator/>
      </w:r>
    </w:p>
  </w:footnote>
  <w:footnote w:type="continuationSeparator" w:id="0">
    <w:p w:rsidR="007C2CD4" w:rsidRDefault="007C2C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423D2A" w:rsidRDefault="00423D2A">
    <w:pPr>
      <w:pStyle w:val="a4"/>
      <w:ind w:right="360" w:firstLine="360"/>
    </w:pPr>
  </w:p>
  <w:p w:rsidR="00423D2A" w:rsidRDefault="00423D2A">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Pr="005248CE" w:rsidRDefault="00423D2A"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Pr="005248CE" w:rsidRDefault="00423D2A"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D2A" w:rsidRDefault="00423D2A"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9">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3"/>
  </w:num>
  <w:num w:numId="3">
    <w:abstractNumId w:val="15"/>
  </w:num>
  <w:num w:numId="4">
    <w:abstractNumId w:val="9"/>
  </w:num>
  <w:num w:numId="5">
    <w:abstractNumId w:val="11"/>
  </w:num>
  <w:num w:numId="6">
    <w:abstractNumId w:val="7"/>
  </w:num>
  <w:num w:numId="7">
    <w:abstractNumId w:val="8"/>
  </w:num>
  <w:num w:numId="8">
    <w:abstractNumId w:val="22"/>
  </w:num>
  <w:num w:numId="9">
    <w:abstractNumId w:val="3"/>
  </w:num>
  <w:num w:numId="10">
    <w:abstractNumId w:val="25"/>
  </w:num>
  <w:num w:numId="11">
    <w:abstractNumId w:val="1"/>
  </w:num>
  <w:num w:numId="12">
    <w:abstractNumId w:val="20"/>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19"/>
  </w:num>
  <w:num w:numId="20">
    <w:abstractNumId w:val="26"/>
  </w:num>
  <w:num w:numId="21">
    <w:abstractNumId w:val="24"/>
  </w:num>
  <w:num w:numId="22">
    <w:abstractNumId w:val="23"/>
  </w:num>
  <w:num w:numId="23">
    <w:abstractNumId w:val="27"/>
  </w:num>
  <w:num w:numId="24">
    <w:abstractNumId w:val="0"/>
  </w:num>
  <w:num w:numId="25">
    <w:abstractNumId w:val="14"/>
  </w:num>
  <w:num w:numId="26">
    <w:abstractNumId w:val="4"/>
  </w:num>
  <w:num w:numId="27">
    <w:abstractNumId w:val="21"/>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4B54"/>
    <w:rsid w:val="00015D05"/>
    <w:rsid w:val="00016566"/>
    <w:rsid w:val="00020B8E"/>
    <w:rsid w:val="00023309"/>
    <w:rsid w:val="00023CCA"/>
    <w:rsid w:val="0002558A"/>
    <w:rsid w:val="00025D8A"/>
    <w:rsid w:val="0002742D"/>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1035"/>
    <w:rsid w:val="00091D35"/>
    <w:rsid w:val="00092673"/>
    <w:rsid w:val="00092A09"/>
    <w:rsid w:val="000936A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E21E6"/>
    <w:rsid w:val="000E2FA8"/>
    <w:rsid w:val="000E3B06"/>
    <w:rsid w:val="000E773D"/>
    <w:rsid w:val="000F1288"/>
    <w:rsid w:val="000F1551"/>
    <w:rsid w:val="000F63AB"/>
    <w:rsid w:val="000F6999"/>
    <w:rsid w:val="001031E6"/>
    <w:rsid w:val="00105908"/>
    <w:rsid w:val="00112014"/>
    <w:rsid w:val="00113EAF"/>
    <w:rsid w:val="00120112"/>
    <w:rsid w:val="00122496"/>
    <w:rsid w:val="001228C2"/>
    <w:rsid w:val="00125A28"/>
    <w:rsid w:val="00130BDB"/>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7706"/>
    <w:rsid w:val="001724BB"/>
    <w:rsid w:val="0017383E"/>
    <w:rsid w:val="00176872"/>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1F3219"/>
    <w:rsid w:val="002027F3"/>
    <w:rsid w:val="00203B87"/>
    <w:rsid w:val="00211B3C"/>
    <w:rsid w:val="002153CB"/>
    <w:rsid w:val="00216DCA"/>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B181B"/>
    <w:rsid w:val="002B28E3"/>
    <w:rsid w:val="002B3A32"/>
    <w:rsid w:val="002B55AB"/>
    <w:rsid w:val="002B6AC6"/>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10F86"/>
    <w:rsid w:val="00315A97"/>
    <w:rsid w:val="00317F6C"/>
    <w:rsid w:val="00324C26"/>
    <w:rsid w:val="00331D73"/>
    <w:rsid w:val="00333363"/>
    <w:rsid w:val="00340742"/>
    <w:rsid w:val="00344001"/>
    <w:rsid w:val="003455A4"/>
    <w:rsid w:val="00347F06"/>
    <w:rsid w:val="00352185"/>
    <w:rsid w:val="00352946"/>
    <w:rsid w:val="0035454A"/>
    <w:rsid w:val="00356A4A"/>
    <w:rsid w:val="003644EB"/>
    <w:rsid w:val="00364BE8"/>
    <w:rsid w:val="003679F5"/>
    <w:rsid w:val="00371D33"/>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E1D89"/>
    <w:rsid w:val="003F3555"/>
    <w:rsid w:val="003F6BBE"/>
    <w:rsid w:val="003F7292"/>
    <w:rsid w:val="00410A0F"/>
    <w:rsid w:val="00415364"/>
    <w:rsid w:val="00417017"/>
    <w:rsid w:val="0041792E"/>
    <w:rsid w:val="0042127A"/>
    <w:rsid w:val="004215C1"/>
    <w:rsid w:val="00421E2D"/>
    <w:rsid w:val="0042291C"/>
    <w:rsid w:val="00423D2A"/>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F09D2"/>
    <w:rsid w:val="004F4135"/>
    <w:rsid w:val="004F48E1"/>
    <w:rsid w:val="00500EE1"/>
    <w:rsid w:val="00503DA1"/>
    <w:rsid w:val="00504A24"/>
    <w:rsid w:val="00505AA2"/>
    <w:rsid w:val="00511F7D"/>
    <w:rsid w:val="00520A99"/>
    <w:rsid w:val="005248CE"/>
    <w:rsid w:val="005316C7"/>
    <w:rsid w:val="00535EA0"/>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0E4"/>
    <w:rsid w:val="0060727B"/>
    <w:rsid w:val="00610E13"/>
    <w:rsid w:val="0061315E"/>
    <w:rsid w:val="00614D7B"/>
    <w:rsid w:val="0061602E"/>
    <w:rsid w:val="00620C34"/>
    <w:rsid w:val="0062289F"/>
    <w:rsid w:val="00624276"/>
    <w:rsid w:val="00625268"/>
    <w:rsid w:val="00627BA6"/>
    <w:rsid w:val="00635863"/>
    <w:rsid w:val="00635FBD"/>
    <w:rsid w:val="00647192"/>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A2655"/>
    <w:rsid w:val="007A2C97"/>
    <w:rsid w:val="007A3380"/>
    <w:rsid w:val="007A5F4F"/>
    <w:rsid w:val="007A669D"/>
    <w:rsid w:val="007A738A"/>
    <w:rsid w:val="007B2839"/>
    <w:rsid w:val="007B3DEF"/>
    <w:rsid w:val="007B48AE"/>
    <w:rsid w:val="007B682A"/>
    <w:rsid w:val="007C2319"/>
    <w:rsid w:val="007C2CD4"/>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7AC"/>
    <w:rsid w:val="008F0855"/>
    <w:rsid w:val="008F095A"/>
    <w:rsid w:val="008F39E3"/>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2CE8"/>
    <w:rsid w:val="00A476B1"/>
    <w:rsid w:val="00A511AF"/>
    <w:rsid w:val="00A531C8"/>
    <w:rsid w:val="00A571FE"/>
    <w:rsid w:val="00A5737B"/>
    <w:rsid w:val="00A61ABD"/>
    <w:rsid w:val="00A64BD9"/>
    <w:rsid w:val="00A66619"/>
    <w:rsid w:val="00A71607"/>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AE4BD5"/>
    <w:rsid w:val="00AF0CA6"/>
    <w:rsid w:val="00AF18CB"/>
    <w:rsid w:val="00B00669"/>
    <w:rsid w:val="00B010D1"/>
    <w:rsid w:val="00B056BB"/>
    <w:rsid w:val="00B06E46"/>
    <w:rsid w:val="00B1103A"/>
    <w:rsid w:val="00B121E9"/>
    <w:rsid w:val="00B202AC"/>
    <w:rsid w:val="00B3746D"/>
    <w:rsid w:val="00B4054C"/>
    <w:rsid w:val="00B43742"/>
    <w:rsid w:val="00B4374F"/>
    <w:rsid w:val="00B479C7"/>
    <w:rsid w:val="00B52B46"/>
    <w:rsid w:val="00B55B02"/>
    <w:rsid w:val="00B57D4E"/>
    <w:rsid w:val="00B6003E"/>
    <w:rsid w:val="00B62DE3"/>
    <w:rsid w:val="00B64D35"/>
    <w:rsid w:val="00B72ECB"/>
    <w:rsid w:val="00B76D8B"/>
    <w:rsid w:val="00B772F8"/>
    <w:rsid w:val="00B773EB"/>
    <w:rsid w:val="00B8449A"/>
    <w:rsid w:val="00B90A86"/>
    <w:rsid w:val="00B94E88"/>
    <w:rsid w:val="00B9643E"/>
    <w:rsid w:val="00B96F3E"/>
    <w:rsid w:val="00BA10F2"/>
    <w:rsid w:val="00BA18B7"/>
    <w:rsid w:val="00BA7FF8"/>
    <w:rsid w:val="00BB460E"/>
    <w:rsid w:val="00BB533C"/>
    <w:rsid w:val="00BC4F3D"/>
    <w:rsid w:val="00BD054B"/>
    <w:rsid w:val="00BD183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70EC"/>
    <w:rsid w:val="00CA1758"/>
    <w:rsid w:val="00CA2821"/>
    <w:rsid w:val="00CA5BCC"/>
    <w:rsid w:val="00CB17E9"/>
    <w:rsid w:val="00CB1EED"/>
    <w:rsid w:val="00CB2B3F"/>
    <w:rsid w:val="00CB46C6"/>
    <w:rsid w:val="00CB498E"/>
    <w:rsid w:val="00CC055A"/>
    <w:rsid w:val="00CC479F"/>
    <w:rsid w:val="00CC759B"/>
    <w:rsid w:val="00CD02D1"/>
    <w:rsid w:val="00CD1DCA"/>
    <w:rsid w:val="00CD1E41"/>
    <w:rsid w:val="00CD42F6"/>
    <w:rsid w:val="00CD5B08"/>
    <w:rsid w:val="00CD67A7"/>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609A4"/>
    <w:rsid w:val="00D64BB2"/>
    <w:rsid w:val="00D655C0"/>
    <w:rsid w:val="00D671B4"/>
    <w:rsid w:val="00D67595"/>
    <w:rsid w:val="00D73603"/>
    <w:rsid w:val="00D73E8B"/>
    <w:rsid w:val="00D7406E"/>
    <w:rsid w:val="00D74240"/>
    <w:rsid w:val="00D76E65"/>
    <w:rsid w:val="00D81966"/>
    <w:rsid w:val="00D82905"/>
    <w:rsid w:val="00D82AF6"/>
    <w:rsid w:val="00D840D8"/>
    <w:rsid w:val="00D84119"/>
    <w:rsid w:val="00D84D19"/>
    <w:rsid w:val="00D855B9"/>
    <w:rsid w:val="00D91FF4"/>
    <w:rsid w:val="00D95AB8"/>
    <w:rsid w:val="00D97CF2"/>
    <w:rsid w:val="00DA2CE9"/>
    <w:rsid w:val="00DA56E3"/>
    <w:rsid w:val="00DB3B9D"/>
    <w:rsid w:val="00DB5C91"/>
    <w:rsid w:val="00DC0368"/>
    <w:rsid w:val="00DC6615"/>
    <w:rsid w:val="00DD2421"/>
    <w:rsid w:val="00DD5634"/>
    <w:rsid w:val="00DD727E"/>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517A6"/>
    <w:rsid w:val="00E5264A"/>
    <w:rsid w:val="00E55989"/>
    <w:rsid w:val="00E62CF2"/>
    <w:rsid w:val="00E6774D"/>
    <w:rsid w:val="00E67D18"/>
    <w:rsid w:val="00E734D7"/>
    <w:rsid w:val="00E74742"/>
    <w:rsid w:val="00E77B3C"/>
    <w:rsid w:val="00E828C5"/>
    <w:rsid w:val="00E833F1"/>
    <w:rsid w:val="00E84486"/>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E4226"/>
    <w:rsid w:val="00EF0518"/>
    <w:rsid w:val="00EF146A"/>
    <w:rsid w:val="00EF298D"/>
    <w:rsid w:val="00EF355F"/>
    <w:rsid w:val="00EF7110"/>
    <w:rsid w:val="00EF73B5"/>
    <w:rsid w:val="00F01D90"/>
    <w:rsid w:val="00F01EDF"/>
    <w:rsid w:val="00F02FF0"/>
    <w:rsid w:val="00F12235"/>
    <w:rsid w:val="00F137B9"/>
    <w:rsid w:val="00F1600A"/>
    <w:rsid w:val="00F16DD2"/>
    <w:rsid w:val="00F22951"/>
    <w:rsid w:val="00F256BC"/>
    <w:rsid w:val="00F33F41"/>
    <w:rsid w:val="00F3542E"/>
    <w:rsid w:val="00F42022"/>
    <w:rsid w:val="00F426C5"/>
    <w:rsid w:val="00F44D4D"/>
    <w:rsid w:val="00F451F9"/>
    <w:rsid w:val="00F4535F"/>
    <w:rsid w:val="00F54852"/>
    <w:rsid w:val="00F60A4C"/>
    <w:rsid w:val="00F60FA8"/>
    <w:rsid w:val="00F63498"/>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A0835"/>
    <w:rsid w:val="00FA25AE"/>
    <w:rsid w:val="00FA6962"/>
    <w:rsid w:val="00FB0515"/>
    <w:rsid w:val="00FC1FD7"/>
    <w:rsid w:val="00FC4570"/>
    <w:rsid w:val="00FC5D8E"/>
    <w:rsid w:val="00FD29DF"/>
    <w:rsid w:val="00FE533A"/>
    <w:rsid w:val="00FE7CD4"/>
    <w:rsid w:val="00FF0683"/>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image" Target="media/image17.jpg"/><Relationship Id="rId47" Type="http://schemas.openxmlformats.org/officeDocument/2006/relationships/hyperlink" Target="https://baike.baidu.com/item/%E8%BD%AF%E4%BB%B6%E5%BC%80%E5%8F%91%E5%B7%A5%E5%85%B7%E5%8C%85" TargetMode="External"/><Relationship Id="rId63" Type="http://schemas.openxmlformats.org/officeDocument/2006/relationships/image" Target="media/image27.emf"/><Relationship Id="rId68" Type="http://schemas.openxmlformats.org/officeDocument/2006/relationships/image" Target="media/image31.jpg"/><Relationship Id="rId84" Type="http://schemas.openxmlformats.org/officeDocument/2006/relationships/hyperlink" Target="http://kns.cnki.net/kcms/detail/detail.aspx?filename=2005154774.nh&amp;dbcode=CDFD&amp;dbname=CDFD2006&amp;v=" TargetMode="External"/><Relationship Id="rId89" Type="http://schemas.openxmlformats.org/officeDocument/2006/relationships/hyperlink" Target="http://kns.cnki.net/kcms/detail/detail.aspx?filename=ZGGA200905002&amp;dbcode=CJFQ&amp;dbname=CJFD2009&amp;v=" TargetMode="External"/><Relationship Id="rId16" Type="http://schemas.openxmlformats.org/officeDocument/2006/relationships/hyperlink" Target="https://baike.baidu.com/item/%E9%A2%9C%E8%89%B2%E7%B3%BB%E7%BB%9F" TargetMode="External"/><Relationship Id="rId107" Type="http://schemas.openxmlformats.org/officeDocument/2006/relationships/fontTable" Target="fontTable.xm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4.png"/><Relationship Id="rId53" Type="http://schemas.openxmlformats.org/officeDocument/2006/relationships/oleObject" Target="embeddings/Microsoft_Visio_2003-2010___1.vsd"/><Relationship Id="rId58" Type="http://schemas.openxmlformats.org/officeDocument/2006/relationships/package" Target="embeddings/Microsoft_Visio___4.vsdx"/><Relationship Id="rId74" Type="http://schemas.openxmlformats.org/officeDocument/2006/relationships/hyperlink" Target="http://kns.cnki.net/kcms/detail/detail.aspx?filename=SIDX201412013&amp;dbcode=CJFQ&amp;dbname=CJFD2014&amp;v=" TargetMode="External"/><Relationship Id="rId79" Type="http://schemas.openxmlformats.org/officeDocument/2006/relationships/hyperlink" Target="http://kns.cnki.net/kcms/detail/detail.aspx?filename=SJES13012300413479&amp;dbcode=SJES" TargetMode="External"/><Relationship Id="rId102"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hyperlink" Target="http://kns.cnki.net/kcms/detail/detail.aspx?filename=JSGG200527027&amp;dbcode=CJFQ&amp;dbname=CJFD2005&amp;v=" TargetMode="External"/><Relationship Id="rId95" Type="http://schemas.openxmlformats.org/officeDocument/2006/relationships/hyperlink" Target="http://kns.cnki.net/kcms/detail/detail.aspx?filename=JSYJ200708062&amp;dbcode=CJFQ&amp;dbname=cjfd2007&amp;v=" TargetMode="Externa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19.png"/><Relationship Id="rId64" Type="http://schemas.openxmlformats.org/officeDocument/2006/relationships/oleObject" Target="embeddings/Microsoft_Visio_2003-2010___3.vsd"/><Relationship Id="rId69" Type="http://schemas.openxmlformats.org/officeDocument/2006/relationships/header" Target="header8.xml"/><Relationship Id="rId80" Type="http://schemas.openxmlformats.org/officeDocument/2006/relationships/hyperlink" Target="http://kns.cnki.net/kcms/detail/detail.aspx?filename=JSJF200304007&amp;dbcode=CJFQ&amp;dbname=CJFD2003&amp;v=" TargetMode="External"/><Relationship Id="rId85" Type="http://schemas.openxmlformats.org/officeDocument/2006/relationships/hyperlink" Target="http://kns.cnki.net/kcms/detail/detail.aspx?filename=JGHW201310017&amp;dbcode=CJFQ&amp;dbname=CJFD2013&amp;v=" TargetMode="External"/><Relationship Id="rId12" Type="http://schemas.openxmlformats.org/officeDocument/2006/relationships/hyperlink" Target="http://android.ithome.com/" TargetMode="External"/><Relationship Id="rId17" Type="http://schemas.openxmlformats.org/officeDocument/2006/relationships/image" Target="media/image1.jpg"/><Relationship Id="rId33" Type="http://schemas.openxmlformats.org/officeDocument/2006/relationships/image" Target="media/image12.jpg"/><Relationship Id="rId38" Type="http://schemas.openxmlformats.org/officeDocument/2006/relationships/image" Target="media/image15.png"/><Relationship Id="rId59" Type="http://schemas.openxmlformats.org/officeDocument/2006/relationships/image" Target="media/image25.emf"/><Relationship Id="rId103" Type="http://schemas.openxmlformats.org/officeDocument/2006/relationships/header" Target="header11.xml"/><Relationship Id="rId108"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16.jpg"/><Relationship Id="rId54" Type="http://schemas.openxmlformats.org/officeDocument/2006/relationships/header" Target="header7.xml"/><Relationship Id="rId62" Type="http://schemas.openxmlformats.org/officeDocument/2006/relationships/oleObject" Target="embeddings/Microsoft_Visio_2003-2010___2.vsd"/><Relationship Id="rId70" Type="http://schemas.openxmlformats.org/officeDocument/2006/relationships/header" Target="header9.xml"/><Relationship Id="rId75" Type="http://schemas.openxmlformats.org/officeDocument/2006/relationships/hyperlink" Target="http://kns.cnki.net/kcms/detail/detail.aspx?filename=SJES15121200367513&amp;dbcode=SJES" TargetMode="External"/><Relationship Id="rId83" Type="http://schemas.openxmlformats.org/officeDocument/2006/relationships/hyperlink" Target="http://kns.cnki.net/kcms/detail/detail.aspx?filename=SJCM13091000017620&amp;dbcode=SJCM" TargetMode="External"/><Relationship Id="rId88" Type="http://schemas.openxmlformats.org/officeDocument/2006/relationships/hyperlink" Target="http://kns.cnki.net/kcms/detail/detail.aspx?filename=1015953865.nh&amp;dbcode=CMFD&amp;dbname=CMFDTEMP&amp;v=" TargetMode="External"/><Relationship Id="rId91" Type="http://schemas.openxmlformats.org/officeDocument/2006/relationships/hyperlink" Target="http://kns.cnki.net/kcms/detail/detail.aspx?filename=1015429990.nh&amp;dbcode=CMFD&amp;dbname=CMFDTEMP&amp;v=" TargetMode="External"/><Relationship Id="rId96" Type="http://schemas.openxmlformats.org/officeDocument/2006/relationships/hyperlink" Target="http://kns.cnki.net/kcms/detail/detail.aspx?filename=SJBK15090500012538&amp;dbcode=SJB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RGB%E8%89%B2%E5%BD%A9%E6%A8%A1%E5%BC%8F"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hyperlink" Target="https://baike.baidu.com/item/%E9%AB%98%E7%BB%B4" TargetMode="External"/><Relationship Id="rId49" Type="http://schemas.openxmlformats.org/officeDocument/2006/relationships/image" Target="media/image20.png"/><Relationship Id="rId57" Type="http://schemas.openxmlformats.org/officeDocument/2006/relationships/image" Target="media/image24.emf"/><Relationship Id="rId106"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developer.android.google.cn/reference/android/app/Service.html" TargetMode="External"/><Relationship Id="rId52" Type="http://schemas.openxmlformats.org/officeDocument/2006/relationships/image" Target="media/image22.emf"/><Relationship Id="rId60" Type="http://schemas.openxmlformats.org/officeDocument/2006/relationships/package" Target="embeddings/Microsoft_Visio___5.vsdx"/><Relationship Id="rId65" Type="http://schemas.openxmlformats.org/officeDocument/2006/relationships/image" Target="media/image28.jpg"/><Relationship Id="rId73" Type="http://schemas.openxmlformats.org/officeDocument/2006/relationships/hyperlink" Target="http://kns.cnki.net/kcms/detail/detail.aspx?filename=XXAQ201112022&amp;dbcode=CJFQ&amp;dbname=CJFD2011&amp;v=" TargetMode="External"/><Relationship Id="rId78" Type="http://schemas.openxmlformats.org/officeDocument/2006/relationships/hyperlink" Target="http://kns.cnki.net/kcms/detail/detail.aspx?filename=SSJD00003796544&amp;dbcode=SSJD" TargetMode="External"/><Relationship Id="rId81" Type="http://schemas.openxmlformats.org/officeDocument/2006/relationships/hyperlink" Target="http://kns.cnki.net/kcms/detail/detail.aspx?filename=JSGG200527027&amp;dbcode=CJFQ&amp;dbname=CJFD2005&amp;v=" TargetMode="External"/><Relationship Id="rId86" Type="http://schemas.openxmlformats.org/officeDocument/2006/relationships/hyperlink" Target="http://kns.cnki.net/kcms/detail/detail.aspx?filename=1011265725.nh&amp;dbcode=CMFD&amp;dbname=CMFD2011&amp;v=" TargetMode="External"/><Relationship Id="rId94" Type="http://schemas.openxmlformats.org/officeDocument/2006/relationships/hyperlink" Target="http://kns.cnki.net/kcms/detail/detail.aspx?filename=SSJD00001340472&amp;dbcode=SSJD" TargetMode="External"/><Relationship Id="rId99" Type="http://schemas.openxmlformats.org/officeDocument/2006/relationships/hyperlink" Target="http://kns.cnki.net/kcms/detail/detail.aspx?filename=SSJD00000594231&amp;dbcode=SSJD" TargetMode="External"/><Relationship Id="rId101" Type="http://schemas.openxmlformats.org/officeDocument/2006/relationships/hyperlink" Target="http://kns.cnki.net/kcms/detail/detail.aspx?filename=JSJX200308017&amp;dbcode=CJFQ&amp;dbname=CJFD2003&amp;v="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jpg"/><Relationship Id="rId39" Type="http://schemas.openxmlformats.org/officeDocument/2006/relationships/header" Target="header6.xml"/><Relationship Id="rId34" Type="http://schemas.openxmlformats.org/officeDocument/2006/relationships/hyperlink" Target="https://baike.baidu.com/item/%E5%9D%87%E6%96%B9%E8%AF%AF%E5%B7%AE" TargetMode="External"/><Relationship Id="rId50" Type="http://schemas.openxmlformats.org/officeDocument/2006/relationships/image" Target="media/image21.png"/><Relationship Id="rId55" Type="http://schemas.openxmlformats.org/officeDocument/2006/relationships/image" Target="media/image23.emf"/><Relationship Id="rId76" Type="http://schemas.openxmlformats.org/officeDocument/2006/relationships/hyperlink" Target="http://kns.cnki.net/kcms/detail/detail.aspx?filename=2006191353.nh&amp;dbcode=CDFD&amp;dbname=CDFD2007&amp;v=" TargetMode="External"/><Relationship Id="rId97" Type="http://schemas.openxmlformats.org/officeDocument/2006/relationships/hyperlink" Target="http://kns.cnki.net/kcms/detail/detail.aspx?filename=JSGG200311032&amp;dbcode=CJFQ&amp;dbname=CJFD2003&amp;v=" TargetMode="External"/><Relationship Id="rId104"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hyperlink" Target="http://kns.cnki.net/kcms/detail/detail.aspx?filename=ZGAF201515015&amp;dbcode=CJFQ&amp;dbname=CJFDTEMP&amp;v=" TargetMode="External"/><Relationship Id="rId92" Type="http://schemas.openxmlformats.org/officeDocument/2006/relationships/hyperlink" Target="http://kns.cnki.net/kcms/detail/detail.aspx?filename=1012411239.nh&amp;dbcode=CMFD&amp;dbname=CMFD2012&amp;v="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hyperlink" Target="http://android.ithome.com/" TargetMode="External"/><Relationship Id="rId45" Type="http://schemas.openxmlformats.org/officeDocument/2006/relationships/image" Target="media/image18.png"/><Relationship Id="rId66" Type="http://schemas.openxmlformats.org/officeDocument/2006/relationships/image" Target="media/image29.jpg"/><Relationship Id="rId87" Type="http://schemas.openxmlformats.org/officeDocument/2006/relationships/hyperlink" Target="http://kns.cnki.net/kcms/detail/detail.aspx?filename=2005154774.nh&amp;dbcode=CDFD&amp;dbname=CDFD2006&amp;v=" TargetMode="External"/><Relationship Id="rId61" Type="http://schemas.openxmlformats.org/officeDocument/2006/relationships/image" Target="media/image26.emf"/><Relationship Id="rId82" Type="http://schemas.openxmlformats.org/officeDocument/2006/relationships/hyperlink" Target="http://kns.cnki.net/kcms/detail/detail.aspx?filename=WXJY201107017&amp;dbcode=CJFQ&amp;dbname=CJFD2011&amp;v=" TargetMode="External"/><Relationship Id="rId19" Type="http://schemas.openxmlformats.org/officeDocument/2006/relationships/image" Target="media/image3.jpg"/><Relationship Id="rId14" Type="http://schemas.openxmlformats.org/officeDocument/2006/relationships/footer" Target="footer2.xm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package" Target="embeddings/Microsoft_Visio___3.vsdx"/><Relationship Id="rId77" Type="http://schemas.openxmlformats.org/officeDocument/2006/relationships/hyperlink" Target="http://kns.cnki.net/kcms/detail/detail.aspx?filename=JISJ200804019&amp;dbcode=CJFQ&amp;dbname=CJFD2008&amp;v=" TargetMode="External"/><Relationship Id="rId100" Type="http://schemas.openxmlformats.org/officeDocument/2006/relationships/hyperlink" Target="http://kns.cnki.net/kcms/detail/detail.aspx?filename=SSJD00001340717&amp;dbcode=SSJD" TargetMode="External"/><Relationship Id="rId105" Type="http://schemas.openxmlformats.org/officeDocument/2006/relationships/header" Target="header13.xml"/><Relationship Id="rId8" Type="http://schemas.openxmlformats.org/officeDocument/2006/relationships/header" Target="header1.xml"/><Relationship Id="rId51" Type="http://schemas.openxmlformats.org/officeDocument/2006/relationships/hyperlink" Target="https://baike.baidu.com/item/API/10154" TargetMode="External"/><Relationship Id="rId72" Type="http://schemas.openxmlformats.org/officeDocument/2006/relationships/hyperlink" Target="http://kns.cnki.net/kcms/detail/detail.aspx?filename=XTYY200811029&amp;dbcode=CJFQ&amp;dbname=CJFD2008&amp;v=" TargetMode="External"/><Relationship Id="rId93" Type="http://schemas.openxmlformats.org/officeDocument/2006/relationships/hyperlink" Target="http://kns.cnki.net/kcms/detail/detail.aspx?filename=SJBK15090500012194&amp;dbcode=SJBK" TargetMode="External"/><Relationship Id="rId98" Type="http://schemas.openxmlformats.org/officeDocument/2006/relationships/hyperlink" Target="http://kns.cnki.net/kcms/detail/detail.aspx?filename=SJES13012201350140&amp;dbcode=SJES"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s://baike.baidu.com/item/Java/85979" TargetMode="External"/><Relationship Id="rId67" Type="http://schemas.openxmlformats.org/officeDocument/2006/relationships/image" Target="media/image30.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E134D-84B4-4B7F-8756-ABDBB7751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8</TotalTime>
  <Pages>64</Pages>
  <Words>6847</Words>
  <Characters>39034</Characters>
  <Application>Microsoft Office Word</Application>
  <DocSecurity>0</DocSecurity>
  <Lines>325</Lines>
  <Paragraphs>91</Paragraphs>
  <ScaleCrop>false</ScaleCrop>
  <Company>sdustzs</Company>
  <LinksUpToDate>false</LinksUpToDate>
  <CharactersWithSpaces>45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453</cp:revision>
  <dcterms:created xsi:type="dcterms:W3CDTF">2018-03-20T07:28:00Z</dcterms:created>
  <dcterms:modified xsi:type="dcterms:W3CDTF">2018-04-17T03:28:00Z</dcterms:modified>
</cp:coreProperties>
</file>